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F87CABE" w14:textId="559B23E5" w:rsidR="005F08AB" w:rsidRPr="005F08AB" w:rsidRDefault="00E2195D" w:rsidP="00FB2843">
      <w:pPr>
        <w:pStyle w:val="2"/>
        <w:rPr>
          <w:rFonts w:hint="eastAsia"/>
        </w:rPr>
      </w:pPr>
      <w:r>
        <w:rPr>
          <w:rFonts w:hint="eastAsia"/>
        </w:rPr>
        <w:t>概述</w:t>
      </w:r>
    </w:p>
    <w:p w14:paraId="57066CE3" w14:textId="17D693E5" w:rsidR="00E2195D" w:rsidRPr="00836EAA" w:rsidRDefault="00720457" w:rsidP="00836EAA">
      <w:pPr>
        <w:pStyle w:val="3"/>
        <w:rPr>
          <w:rFonts w:hint="eastAsia"/>
        </w:rPr>
      </w:pPr>
      <w:r w:rsidRPr="00836EAA">
        <w:rPr>
          <w:rFonts w:hint="eastAsia"/>
        </w:rPr>
        <w:t>基础</w:t>
      </w:r>
      <w:r w:rsidR="004000C1" w:rsidRPr="00836EAA">
        <w:rPr>
          <w:rFonts w:hint="eastAsia"/>
        </w:rPr>
        <w:t>插件</w:t>
      </w:r>
    </w:p>
    <w:p w14:paraId="7C81B6C9" w14:textId="134F8AA2" w:rsidR="00A400E9" w:rsidRDefault="004B03D2" w:rsidP="00A83C1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解谜设计，只用</w:t>
      </w:r>
      <w:proofErr w:type="gramStart"/>
      <w:r>
        <w:rPr>
          <w:rFonts w:ascii="Tahoma" w:eastAsia="微软雅黑" w:hAnsi="Tahoma" w:hint="eastAsia"/>
          <w:kern w:val="0"/>
          <w:sz w:val="22"/>
        </w:rPr>
        <w:t>纯事件</w:t>
      </w:r>
      <w:proofErr w:type="gramEnd"/>
      <w:r>
        <w:rPr>
          <w:rFonts w:ascii="Tahoma" w:eastAsia="微软雅黑" w:hAnsi="Tahoma" w:hint="eastAsia"/>
          <w:kern w:val="0"/>
          <w:sz w:val="22"/>
        </w:rPr>
        <w:t>指令就可以制作。</w:t>
      </w:r>
    </w:p>
    <w:p w14:paraId="683A331B" w14:textId="7C52DFC6" w:rsidR="004B03D2" w:rsidRPr="00A83C14" w:rsidRDefault="004B03D2" w:rsidP="00A746EE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4B03D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BA801C3" wp14:editId="394321C1">
            <wp:extent cx="5128260" cy="111320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1112" cy="1113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929F82" w14:textId="77777777" w:rsidR="003930E6" w:rsidRPr="00A400E9" w:rsidRDefault="003930E6" w:rsidP="003930E6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A400E9">
        <w:rPr>
          <w:rFonts w:ascii="Tahoma" w:eastAsia="微软雅黑" w:hAnsi="Tahoma" w:hint="eastAsia"/>
          <w:b/>
          <w:bCs/>
          <w:kern w:val="0"/>
          <w:sz w:val="22"/>
        </w:rPr>
        <w:t>注意，该文档</w:t>
      </w:r>
      <w:r>
        <w:rPr>
          <w:rFonts w:ascii="Tahoma" w:eastAsia="微软雅黑" w:hAnsi="Tahoma" w:hint="eastAsia"/>
          <w:b/>
          <w:bCs/>
          <w:kern w:val="0"/>
          <w:sz w:val="22"/>
        </w:rPr>
        <w:t>只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详细说明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整体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设计</w:t>
      </w:r>
      <w:r>
        <w:rPr>
          <w:rFonts w:ascii="Tahoma" w:eastAsia="微软雅黑" w:hAnsi="Tahoma" w:hint="eastAsia"/>
          <w:b/>
          <w:bCs/>
          <w:kern w:val="0"/>
          <w:sz w:val="22"/>
        </w:rPr>
        <w:t>思路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和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解谜方法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。</w:t>
      </w:r>
    </w:p>
    <w:p w14:paraId="2D7BBD75" w14:textId="77777777" w:rsidR="00A400E9" w:rsidRDefault="00A400E9" w:rsidP="00FB2843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12AF0711" w14:textId="5FAEDA29" w:rsidR="00FB2843" w:rsidRPr="00FB2843" w:rsidRDefault="00FB2843" w:rsidP="00FB2843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1187BEB3" w14:textId="02739B95" w:rsidR="00702478" w:rsidRPr="004D03FD" w:rsidRDefault="00720457" w:rsidP="00836EAA">
      <w:pPr>
        <w:pStyle w:val="3"/>
        <w:rPr>
          <w:rFonts w:hint="eastAsia"/>
        </w:rPr>
      </w:pPr>
      <w:r>
        <w:rPr>
          <w:rFonts w:hint="eastAsia"/>
        </w:rPr>
        <w:lastRenderedPageBreak/>
        <w:t>基础</w:t>
      </w:r>
      <w:r w:rsidR="00702478">
        <w:rPr>
          <w:rFonts w:hint="eastAsia"/>
        </w:rPr>
        <w:t>配置</w:t>
      </w:r>
    </w:p>
    <w:p w14:paraId="131BD3E5" w14:textId="5FCA3C29" w:rsidR="00702478" w:rsidRDefault="00702478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注意示例下面的地方：</w:t>
      </w:r>
    </w:p>
    <w:p w14:paraId="646BFF07" w14:textId="34E85888" w:rsidR="00702478" w:rsidRPr="00CB1616" w:rsidRDefault="00F40484" w:rsidP="00CB1616">
      <w:pPr>
        <w:pStyle w:val="4"/>
        <w:rPr>
          <w:rFonts w:hint="eastAsia"/>
        </w:rPr>
      </w:pPr>
      <w:r w:rsidRPr="00CB1616">
        <w:t>1</w:t>
      </w:r>
      <w:r w:rsidR="00702478" w:rsidRPr="00CB1616">
        <w:rPr>
          <w:rFonts w:hint="eastAsia"/>
        </w:rPr>
        <w:t>）</w:t>
      </w:r>
      <w:r w:rsidR="009371A1" w:rsidRPr="00CB1616">
        <w:rPr>
          <w:rFonts w:hint="eastAsia"/>
        </w:rPr>
        <w:t>地形设计</w:t>
      </w:r>
    </w:p>
    <w:p w14:paraId="2714152E" w14:textId="57C786FB" w:rsidR="00F40484" w:rsidRDefault="0069723E" w:rsidP="009371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迷宫中需要大量死胡同，这些死胡同可以一眼就看出来，但有些死胡同需要玩家探索之后才能看出来。</w:t>
      </w:r>
    </w:p>
    <w:p w14:paraId="08E2669A" w14:textId="3E128ED4" w:rsidR="0069723E" w:rsidRDefault="0069723E" w:rsidP="009371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要注意，如果是迷宫中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传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不要把玩家传送</w:t>
      </w:r>
      <w:proofErr w:type="gramStart"/>
      <w:r>
        <w:rPr>
          <w:rFonts w:ascii="Tahoma" w:eastAsia="微软雅黑" w:hAnsi="Tahoma" w:hint="eastAsia"/>
          <w:kern w:val="0"/>
          <w:sz w:val="22"/>
        </w:rPr>
        <w:t>到卡关的</w:t>
      </w:r>
      <w:proofErr w:type="gramEnd"/>
      <w:r>
        <w:rPr>
          <w:rFonts w:ascii="Tahoma" w:eastAsia="微软雅黑" w:hAnsi="Tahoma" w:hint="eastAsia"/>
          <w:kern w:val="0"/>
          <w:sz w:val="22"/>
        </w:rPr>
        <w:t>死胡同。</w:t>
      </w:r>
    </w:p>
    <w:p w14:paraId="708A5E1D" w14:textId="1AF31AB9" w:rsidR="0069723E" w:rsidRPr="005C1C3B" w:rsidRDefault="0069723E" w:rsidP="0069723E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5C1C3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8F66B98" wp14:editId="122D0350">
            <wp:extent cx="3849370" cy="2124893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3698" cy="2127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DBFA8" w14:textId="77777777" w:rsidR="005C1C3B" w:rsidRDefault="005C1C3B" w:rsidP="005C1C3B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5C1C3B">
        <w:rPr>
          <w:rFonts w:ascii="Tahoma" w:eastAsia="微软雅黑" w:hAnsi="Tahoma" w:hint="eastAsia"/>
          <w:kern w:val="0"/>
          <w:sz w:val="22"/>
        </w:rPr>
        <w:t>如果迷宫高级一点，可以设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C1C3B">
        <w:rPr>
          <w:rFonts w:ascii="Tahoma" w:eastAsia="微软雅黑" w:hAnsi="Tahoma" w:hint="eastAsia"/>
          <w:kern w:val="0"/>
          <w:sz w:val="22"/>
        </w:rPr>
        <w:t>阶梯</w:t>
      </w:r>
      <w:r w:rsidRPr="005C1C3B">
        <w:rPr>
          <w:rFonts w:ascii="Tahoma" w:eastAsia="微软雅黑" w:hAnsi="Tahoma" w:hint="eastAsia"/>
          <w:kern w:val="0"/>
          <w:sz w:val="22"/>
        </w:rPr>
        <w:t>+</w:t>
      </w:r>
      <w:r w:rsidRPr="005C1C3B">
        <w:rPr>
          <w:rFonts w:ascii="Tahoma" w:eastAsia="微软雅黑" w:hAnsi="Tahoma" w:hint="eastAsia"/>
          <w:kern w:val="0"/>
          <w:sz w:val="22"/>
        </w:rPr>
        <w:t>跳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C1C3B">
        <w:rPr>
          <w:rFonts w:ascii="Tahoma" w:eastAsia="微软雅黑" w:hAnsi="Tahoma" w:hint="eastAsia"/>
          <w:kern w:val="0"/>
          <w:sz w:val="22"/>
        </w:rPr>
        <w:t>的类型。</w:t>
      </w:r>
    </w:p>
    <w:p w14:paraId="7B54F250" w14:textId="7B83C9B3" w:rsidR="005C1C3B" w:rsidRDefault="005C1C3B" w:rsidP="005C1C3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死胡同就不容易被玩家识别出来了。</w:t>
      </w:r>
    </w:p>
    <w:p w14:paraId="77D758CA" w14:textId="4CAEC5F1" w:rsidR="005C1C3B" w:rsidRPr="005C1C3B" w:rsidRDefault="005C1C3B" w:rsidP="005C1C3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物体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事件跳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互动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侧边阶梯区域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）</w:t>
      </w:r>
    </w:p>
    <w:p w14:paraId="77DE3C70" w14:textId="16129DCA" w:rsidR="005C1C3B" w:rsidRPr="005C1C3B" w:rsidRDefault="005C1C3B" w:rsidP="005C1C3B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5C1C3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DAD9948" wp14:editId="1BE77EAB">
            <wp:extent cx="3893820" cy="3004046"/>
            <wp:effectExtent l="0" t="0" r="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6822" cy="3014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9343F3" w14:textId="3361E3EC" w:rsidR="0069723E" w:rsidRDefault="0069723E" w:rsidP="009371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2CB6A1C" w14:textId="30B2A16B" w:rsidR="005C1C3B" w:rsidRDefault="005C1C3B" w:rsidP="005C1C3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CE3E05" w14:textId="600280A1" w:rsidR="000A7E11" w:rsidRPr="00CB1616" w:rsidRDefault="000A7E11" w:rsidP="00CB1616">
      <w:pPr>
        <w:pStyle w:val="4"/>
        <w:rPr>
          <w:rFonts w:hint="eastAsia"/>
        </w:rPr>
      </w:pPr>
      <w:r w:rsidRPr="00CB1616">
        <w:lastRenderedPageBreak/>
        <w:t>2</w:t>
      </w:r>
      <w:r w:rsidRPr="00CB1616">
        <w:rPr>
          <w:rFonts w:hint="eastAsia"/>
        </w:rPr>
        <w:t>）</w:t>
      </w:r>
      <w:r w:rsidR="00AE18E6" w:rsidRPr="00CB1616">
        <w:rPr>
          <w:rFonts w:hint="eastAsia"/>
        </w:rPr>
        <w:t>机关类事件</w:t>
      </w:r>
    </w:p>
    <w:p w14:paraId="352E1E62" w14:textId="4FBB30C0" w:rsidR="000A7E11" w:rsidRDefault="000034EF" w:rsidP="000A7E1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迷宫</w:t>
      </w:r>
      <w:r w:rsidR="000A7E11">
        <w:rPr>
          <w:rFonts w:ascii="Tahoma" w:eastAsia="微软雅黑" w:hAnsi="Tahoma" w:hint="eastAsia"/>
          <w:kern w:val="0"/>
          <w:sz w:val="22"/>
        </w:rPr>
        <w:t>中，</w:t>
      </w:r>
      <w:r>
        <w:rPr>
          <w:rFonts w:ascii="Tahoma" w:eastAsia="微软雅黑" w:hAnsi="Tahoma" w:hint="eastAsia"/>
          <w:kern w:val="0"/>
          <w:sz w:val="22"/>
        </w:rPr>
        <w:t>经常可以</w:t>
      </w:r>
      <w:r w:rsidR="000A7E11">
        <w:rPr>
          <w:rFonts w:ascii="Tahoma" w:eastAsia="微软雅黑" w:hAnsi="Tahoma" w:hint="eastAsia"/>
          <w:kern w:val="0"/>
          <w:sz w:val="22"/>
        </w:rPr>
        <w:t>遇到一些机关类的事件，</w:t>
      </w:r>
      <w:r w:rsidR="00BB1090">
        <w:rPr>
          <w:rFonts w:ascii="Tahoma" w:eastAsia="微软雅黑" w:hAnsi="Tahoma" w:hint="eastAsia"/>
          <w:kern w:val="0"/>
          <w:sz w:val="22"/>
        </w:rPr>
        <w:t>比如</w:t>
      </w:r>
      <w:r w:rsidR="00BB1090">
        <w:rPr>
          <w:rFonts w:ascii="Tahoma" w:eastAsia="微软雅黑" w:hAnsi="Tahoma" w:hint="eastAsia"/>
          <w:kern w:val="0"/>
          <w:sz w:val="22"/>
        </w:rPr>
        <w:t xml:space="preserve"> </w:t>
      </w:r>
      <w:r w:rsidR="00BB1090">
        <w:rPr>
          <w:rFonts w:ascii="Tahoma" w:eastAsia="微软雅黑" w:hAnsi="Tahoma" w:hint="eastAsia"/>
          <w:kern w:val="0"/>
          <w:sz w:val="22"/>
        </w:rPr>
        <w:t>门和一次性的按压按钮</w:t>
      </w:r>
      <w:r w:rsidR="00BB1090">
        <w:rPr>
          <w:rFonts w:ascii="Tahoma" w:eastAsia="微软雅黑" w:hAnsi="Tahoma" w:hint="eastAsia"/>
          <w:kern w:val="0"/>
          <w:sz w:val="22"/>
        </w:rPr>
        <w:t xml:space="preserve"> </w:t>
      </w:r>
      <w:r w:rsidR="000A7E11">
        <w:rPr>
          <w:rFonts w:ascii="Tahoma" w:eastAsia="微软雅黑" w:hAnsi="Tahoma" w:hint="eastAsia"/>
          <w:kern w:val="0"/>
          <w:sz w:val="22"/>
        </w:rPr>
        <w:t>。</w:t>
      </w:r>
    </w:p>
    <w:p w14:paraId="455063E7" w14:textId="754C5F67" w:rsidR="000A7E11" w:rsidRDefault="000034EF" w:rsidP="000A7E1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机关可以用来增加迷宫的复杂性，也提供了一定的趣味性</w:t>
      </w:r>
      <w:r w:rsidR="000A7E11">
        <w:rPr>
          <w:rFonts w:ascii="Tahoma" w:eastAsia="微软雅黑" w:hAnsi="Tahoma" w:hint="eastAsia"/>
          <w:kern w:val="0"/>
          <w:sz w:val="22"/>
        </w:rPr>
        <w:t>。</w:t>
      </w:r>
    </w:p>
    <w:p w14:paraId="48C639FC" w14:textId="200DD556" w:rsidR="0032176B" w:rsidRDefault="0032176B" w:rsidP="0032176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A04D48" wp14:editId="673D3FED">
            <wp:extent cx="3257746" cy="2171700"/>
            <wp:effectExtent l="0" t="0" r="0" b="0"/>
            <wp:docPr id="60851000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3030" cy="2181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ABECF7" w14:textId="192A8872" w:rsidR="00BB1090" w:rsidRPr="007C4FAB" w:rsidRDefault="0032176B" w:rsidP="00FA60C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9E87D14" wp14:editId="77C5A1D8">
            <wp:extent cx="3194050" cy="2129238"/>
            <wp:effectExtent l="0" t="0" r="0" b="4445"/>
            <wp:docPr id="8637662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5489" cy="2130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3E51F5" w14:textId="111CEDA0" w:rsidR="000034EF" w:rsidRPr="007C4FAB" w:rsidRDefault="005766AB" w:rsidP="007C4FAB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 w:rsidRPr="007C4FAB">
        <w:rPr>
          <w:rFonts w:ascii="Tahoma" w:eastAsia="微软雅黑" w:hAnsi="Tahoma" w:hint="eastAsia"/>
          <w:kern w:val="0"/>
          <w:sz w:val="22"/>
        </w:rPr>
        <w:t>对于具体的</w:t>
      </w:r>
      <w:r w:rsidRPr="007C4FAB">
        <w:rPr>
          <w:rFonts w:ascii="Tahoma" w:eastAsia="微软雅黑" w:hAnsi="Tahoma" w:hint="eastAsia"/>
          <w:kern w:val="0"/>
          <w:sz w:val="22"/>
        </w:rPr>
        <w:t xml:space="preserve"> </w:t>
      </w:r>
      <w:r w:rsidRPr="007C4FAB">
        <w:rPr>
          <w:rFonts w:ascii="Tahoma" w:eastAsia="微软雅黑" w:hAnsi="Tahoma" w:hint="eastAsia"/>
          <w:kern w:val="0"/>
          <w:sz w:val="22"/>
        </w:rPr>
        <w:t>机关类事件</w:t>
      </w:r>
      <w:r w:rsidRPr="007C4FAB">
        <w:rPr>
          <w:rFonts w:ascii="Tahoma" w:eastAsia="微软雅黑" w:hAnsi="Tahoma" w:hint="eastAsia"/>
          <w:kern w:val="0"/>
          <w:sz w:val="22"/>
        </w:rPr>
        <w:t xml:space="preserve"> </w:t>
      </w:r>
      <w:r w:rsidRPr="007C4FAB">
        <w:rPr>
          <w:rFonts w:ascii="Tahoma" w:eastAsia="微软雅黑" w:hAnsi="Tahoma" w:hint="eastAsia"/>
          <w:kern w:val="0"/>
          <w:sz w:val="22"/>
        </w:rPr>
        <w:t>如何写</w:t>
      </w:r>
      <w:r w:rsidRPr="007C4FAB">
        <w:rPr>
          <w:rFonts w:ascii="Tahoma" w:eastAsia="微软雅黑" w:hAnsi="Tahoma" w:hint="eastAsia"/>
          <w:kern w:val="0"/>
          <w:sz w:val="22"/>
        </w:rPr>
        <w:t xml:space="preserve"> </w:t>
      </w:r>
      <w:r w:rsidRPr="007C4FAB">
        <w:rPr>
          <w:rFonts w:ascii="Tahoma" w:eastAsia="微软雅黑" w:hAnsi="Tahoma" w:hint="eastAsia"/>
          <w:kern w:val="0"/>
          <w:sz w:val="22"/>
        </w:rPr>
        <w:t>，可以去看看：“</w:t>
      </w:r>
      <w:r w:rsidR="007C4FAB" w:rsidRPr="007C4FAB">
        <w:rPr>
          <w:rFonts w:ascii="Tahoma" w:eastAsia="微软雅黑" w:hAnsi="Tahoma"/>
          <w:color w:val="0070C0"/>
          <w:kern w:val="0"/>
          <w:sz w:val="22"/>
        </w:rPr>
        <w:t>8.</w:t>
      </w:r>
      <w:r w:rsidR="007C4FAB" w:rsidRPr="007C4FAB">
        <w:rPr>
          <w:rFonts w:ascii="Tahoma" w:eastAsia="微软雅黑" w:hAnsi="Tahoma"/>
          <w:color w:val="0070C0"/>
          <w:kern w:val="0"/>
          <w:sz w:val="22"/>
        </w:rPr>
        <w:t>物体</w:t>
      </w:r>
      <w:r w:rsidR="007C4FAB" w:rsidRPr="007C4FA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7C4FAB" w:rsidRPr="007C4FAB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="007C4FAB" w:rsidRPr="007C4FAB">
        <w:rPr>
          <w:rFonts w:ascii="Tahoma" w:eastAsia="微软雅黑" w:hAnsi="Tahoma" w:hint="eastAsia"/>
          <w:color w:val="0070C0"/>
          <w:kern w:val="0"/>
          <w:sz w:val="22"/>
        </w:rPr>
        <w:t>大家族</w:t>
      </w:r>
      <w:r w:rsidR="007C4FAB" w:rsidRPr="007C4FAB">
        <w:rPr>
          <w:rFonts w:ascii="Tahoma" w:eastAsia="微软雅黑" w:hAnsi="Tahoma" w:hint="eastAsia"/>
          <w:color w:val="0070C0"/>
          <w:kern w:val="0"/>
          <w:sz w:val="22"/>
        </w:rPr>
        <w:t>-</w:t>
      </w:r>
      <w:r w:rsidRPr="007C4FAB">
        <w:rPr>
          <w:rFonts w:ascii="Tahoma" w:eastAsia="微软雅黑" w:hAnsi="Tahoma" w:hint="eastAsia"/>
          <w:color w:val="0070C0"/>
          <w:kern w:val="0"/>
          <w:sz w:val="22"/>
        </w:rPr>
        <w:t>开关</w:t>
      </w:r>
      <w:r w:rsidRPr="007C4FAB">
        <w:rPr>
          <w:rFonts w:ascii="Tahoma" w:eastAsia="微软雅黑" w:hAnsi="Tahoma"/>
          <w:color w:val="0070C0"/>
          <w:kern w:val="0"/>
          <w:sz w:val="22"/>
        </w:rPr>
        <w:t>.docx</w:t>
      </w:r>
      <w:r w:rsidRPr="007C4FAB">
        <w:rPr>
          <w:rFonts w:ascii="Tahoma" w:eastAsia="微软雅黑" w:hAnsi="Tahoma" w:hint="eastAsia"/>
          <w:kern w:val="0"/>
          <w:sz w:val="22"/>
        </w:rPr>
        <w:t>”</w:t>
      </w:r>
    </w:p>
    <w:p w14:paraId="006273E7" w14:textId="5C0510D3" w:rsidR="00702478" w:rsidRPr="009371A1" w:rsidRDefault="009371A1" w:rsidP="00702478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C4FAB">
        <w:rPr>
          <w:rFonts w:ascii="Tahoma" w:eastAsia="微软雅黑" w:hAnsi="Tahoma"/>
          <w:b/>
          <w:bCs/>
          <w:kern w:val="0"/>
          <w:sz w:val="22"/>
        </w:rPr>
        <w:br w:type="page"/>
      </w:r>
    </w:p>
    <w:p w14:paraId="67186074" w14:textId="07E54D7F" w:rsidR="0045470F" w:rsidRDefault="009371A1" w:rsidP="0045470F">
      <w:pPr>
        <w:pStyle w:val="2"/>
        <w:rPr>
          <w:rFonts w:hint="eastAsia"/>
        </w:rPr>
      </w:pPr>
      <w:r>
        <w:rPr>
          <w:rFonts w:hint="eastAsia"/>
        </w:rPr>
        <w:lastRenderedPageBreak/>
        <w:t>迷宫</w:t>
      </w:r>
      <w:r w:rsidR="00B13AC6">
        <w:rPr>
          <w:rFonts w:hint="eastAsia"/>
        </w:rPr>
        <w:t>-谜题</w:t>
      </w:r>
      <w:r w:rsidR="00702478">
        <w:rPr>
          <w:rFonts w:hint="eastAsia"/>
        </w:rPr>
        <w:t>设计</w:t>
      </w:r>
    </w:p>
    <w:p w14:paraId="19F01B45" w14:textId="124F544E" w:rsidR="00702478" w:rsidRPr="00E2195D" w:rsidRDefault="006C6CF5" w:rsidP="00836EAA">
      <w:pPr>
        <w:pStyle w:val="3"/>
        <w:rPr>
          <w:rFonts w:hint="eastAsia"/>
        </w:rPr>
      </w:pPr>
      <w:r>
        <w:rPr>
          <w:rFonts w:hint="eastAsia"/>
        </w:rPr>
        <w:t>设计</w:t>
      </w:r>
      <w:r w:rsidR="00702478">
        <w:rPr>
          <w:rFonts w:hint="eastAsia"/>
        </w:rPr>
        <w:t>简介</w:t>
      </w:r>
    </w:p>
    <w:p w14:paraId="2B52E96E" w14:textId="29428815" w:rsidR="00702478" w:rsidRPr="00CB1616" w:rsidRDefault="00702478" w:rsidP="00CB1616">
      <w:pPr>
        <w:pStyle w:val="4"/>
        <w:rPr>
          <w:rFonts w:hint="eastAsia"/>
        </w:rPr>
      </w:pPr>
      <w:r w:rsidRPr="00CB1616">
        <w:rPr>
          <w:rFonts w:hint="eastAsia"/>
        </w:rPr>
        <w:t>1）</w:t>
      </w:r>
      <w:r w:rsidR="006C6CF5" w:rsidRPr="00CB1616">
        <w:rPr>
          <w:rFonts w:hint="eastAsia"/>
        </w:rPr>
        <w:t>游戏规则</w:t>
      </w:r>
    </w:p>
    <w:p w14:paraId="5C81AAD4" w14:textId="436FD473" w:rsidR="00702478" w:rsidRDefault="0006142F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需要从</w:t>
      </w:r>
      <w:r w:rsidR="00946F1F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起点</w:t>
      </w:r>
      <w:r w:rsidR="00946F1F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到达</w:t>
      </w:r>
      <w:r w:rsidR="00946F1F">
        <w:rPr>
          <w:rFonts w:ascii="Tahoma" w:eastAsia="微软雅黑" w:hAnsi="Tahoma" w:hint="eastAsia"/>
          <w:kern w:val="0"/>
          <w:sz w:val="22"/>
        </w:rPr>
        <w:t xml:space="preserve"> </w:t>
      </w:r>
      <w:r w:rsidR="00946F1F">
        <w:rPr>
          <w:rFonts w:ascii="Tahoma" w:eastAsia="微软雅黑" w:hAnsi="Tahoma" w:hint="eastAsia"/>
          <w:kern w:val="0"/>
          <w:sz w:val="22"/>
        </w:rPr>
        <w:t>终点</w:t>
      </w:r>
      <w:r w:rsidR="00946F1F"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目的地</w:t>
      </w:r>
      <w:r w:rsidR="006C6CF5">
        <w:rPr>
          <w:rFonts w:ascii="Tahoma" w:eastAsia="微软雅黑" w:hAnsi="Tahoma" w:hint="eastAsia"/>
          <w:kern w:val="0"/>
          <w:sz w:val="22"/>
        </w:rPr>
        <w:t>。</w:t>
      </w:r>
    </w:p>
    <w:p w14:paraId="7A912EFC" w14:textId="4BB3E0B7" w:rsidR="0006142F" w:rsidRDefault="0006142F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过程中</w:t>
      </w:r>
      <w:r w:rsidR="00E707DF">
        <w:rPr>
          <w:rFonts w:ascii="Tahoma" w:eastAsia="微软雅黑" w:hAnsi="Tahoma" w:hint="eastAsia"/>
          <w:kern w:val="0"/>
          <w:sz w:val="22"/>
        </w:rPr>
        <w:t>若</w:t>
      </w:r>
      <w:r>
        <w:rPr>
          <w:rFonts w:ascii="Tahoma" w:eastAsia="微软雅黑" w:hAnsi="Tahoma" w:hint="eastAsia"/>
          <w:kern w:val="0"/>
          <w:sz w:val="22"/>
        </w:rPr>
        <w:t>产生</w:t>
      </w:r>
      <w:r w:rsidR="00E707DF">
        <w:rPr>
          <w:rFonts w:ascii="Tahoma" w:eastAsia="微软雅黑" w:hAnsi="Tahoma" w:hint="eastAsia"/>
          <w:kern w:val="0"/>
          <w:sz w:val="22"/>
        </w:rPr>
        <w:t>了</w:t>
      </w:r>
      <w:r>
        <w:rPr>
          <w:rFonts w:ascii="Tahoma" w:eastAsia="微软雅黑" w:hAnsi="Tahoma" w:hint="eastAsia"/>
          <w:kern w:val="0"/>
          <w:sz w:val="22"/>
        </w:rPr>
        <w:t>任何迷惑性的分支路线，</w:t>
      </w:r>
      <w:r w:rsidR="00DA6D25"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都属于迷宫。</w:t>
      </w:r>
    </w:p>
    <w:p w14:paraId="75837E4C" w14:textId="6077FF25" w:rsidR="00702478" w:rsidRPr="00887443" w:rsidRDefault="00702478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8406C7" w14:textId="50AC499F" w:rsidR="00DB22CD" w:rsidRPr="00CB1616" w:rsidRDefault="00DB22CD" w:rsidP="00CB1616">
      <w:pPr>
        <w:pStyle w:val="4"/>
        <w:rPr>
          <w:rFonts w:hint="eastAsia"/>
        </w:rPr>
      </w:pPr>
      <w:r w:rsidRPr="00CB1616">
        <w:t>2</w:t>
      </w:r>
      <w:r w:rsidRPr="00CB1616">
        <w:rPr>
          <w:rFonts w:hint="eastAsia"/>
        </w:rPr>
        <w:t>）难度分配</w:t>
      </w:r>
    </w:p>
    <w:p w14:paraId="6251C7F4" w14:textId="25F5F853" w:rsidR="0006142F" w:rsidRPr="0006142F" w:rsidRDefault="0006142F" w:rsidP="001118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6142F">
        <w:rPr>
          <w:rFonts w:ascii="Tahoma" w:eastAsia="微软雅黑" w:hAnsi="Tahoma" w:hint="eastAsia"/>
          <w:kern w:val="0"/>
          <w:sz w:val="22"/>
        </w:rPr>
        <w:t>迷宫越大，越复杂，相对越难。</w:t>
      </w:r>
    </w:p>
    <w:p w14:paraId="13444F84" w14:textId="16B88BD2" w:rsidR="00BD1BFB" w:rsidRDefault="0006142F" w:rsidP="001118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迷宫中如果存在</w:t>
      </w:r>
      <w:r w:rsidRPr="0006142F">
        <w:rPr>
          <w:rFonts w:ascii="Tahoma" w:eastAsia="微软雅黑" w:hAnsi="Tahoma"/>
          <w:kern w:val="0"/>
          <w:sz w:val="22"/>
        </w:rPr>
        <w:t>回路</w:t>
      </w:r>
      <w:r>
        <w:rPr>
          <w:rFonts w:ascii="Tahoma" w:eastAsia="微软雅黑" w:hAnsi="Tahoma" w:hint="eastAsia"/>
          <w:kern w:val="0"/>
          <w:sz w:val="22"/>
        </w:rPr>
        <w:t>，那么难度会加大</w:t>
      </w:r>
      <w:r w:rsidR="00DB22CD">
        <w:rPr>
          <w:rFonts w:ascii="Tahoma" w:eastAsia="微软雅黑" w:hAnsi="Tahoma" w:hint="eastAsia"/>
          <w:kern w:val="0"/>
          <w:sz w:val="22"/>
        </w:rPr>
        <w:t>。</w:t>
      </w:r>
    </w:p>
    <w:p w14:paraId="40D8B4E1" w14:textId="01203706" w:rsidR="0006142F" w:rsidRPr="0006142F" w:rsidRDefault="0006142F" w:rsidP="001118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迷宫中如果存在传送，那么难度会进一步加大。</w:t>
      </w:r>
    </w:p>
    <w:p w14:paraId="2F3E16AA" w14:textId="42209A2D" w:rsidR="00DB22CD" w:rsidRDefault="00DB22CD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C358ECF" w14:textId="43209932" w:rsidR="001118A1" w:rsidRPr="00CB1616" w:rsidRDefault="001118A1" w:rsidP="00CB1616">
      <w:pPr>
        <w:pStyle w:val="4"/>
        <w:rPr>
          <w:rFonts w:hint="eastAsia"/>
        </w:rPr>
      </w:pPr>
      <w:bookmarkStart w:id="0" w:name="_Hlk74556982"/>
      <w:r w:rsidRPr="00CB1616">
        <w:t>3</w:t>
      </w:r>
      <w:r w:rsidRPr="00CB1616">
        <w:rPr>
          <w:rFonts w:hint="eastAsia"/>
        </w:rPr>
        <w:t>）禁用能力</w:t>
      </w:r>
    </w:p>
    <w:p w14:paraId="5C72AE39" w14:textId="1E5CF3CF" w:rsidR="00C230C2" w:rsidRDefault="0006142F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禁跳跃。（可选）</w:t>
      </w:r>
    </w:p>
    <w:bookmarkEnd w:id="0"/>
    <w:p w14:paraId="5DBBE740" w14:textId="77777777" w:rsidR="006913C8" w:rsidRDefault="006913C8" w:rsidP="00D5024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9003401" w14:textId="514A62F3" w:rsidR="006913C8" w:rsidRPr="00CB1616" w:rsidRDefault="004A67C5" w:rsidP="00CB1616">
      <w:pPr>
        <w:pStyle w:val="4"/>
        <w:rPr>
          <w:rFonts w:hint="eastAsia"/>
        </w:rPr>
      </w:pPr>
      <w:r w:rsidRPr="00CB1616">
        <w:t>4</w:t>
      </w:r>
      <w:r w:rsidR="006913C8" w:rsidRPr="00CB1616">
        <w:rPr>
          <w:rFonts w:hint="eastAsia"/>
        </w:rPr>
        <w:t>）</w:t>
      </w:r>
      <w:proofErr w:type="gramStart"/>
      <w:r w:rsidR="006913C8" w:rsidRPr="00CB1616">
        <w:rPr>
          <w:rFonts w:hint="eastAsia"/>
        </w:rPr>
        <w:t>卡关注意</w:t>
      </w:r>
      <w:proofErr w:type="gramEnd"/>
      <w:r w:rsidR="006913C8" w:rsidRPr="00CB1616">
        <w:rPr>
          <w:rFonts w:hint="eastAsia"/>
        </w:rPr>
        <w:t>事项</w:t>
      </w:r>
    </w:p>
    <w:p w14:paraId="082AFF88" w14:textId="77777777" w:rsidR="00E55E84" w:rsidRDefault="00E55E84" w:rsidP="00E55E8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使用了插件：</w:t>
      </w:r>
    </w:p>
    <w:p w14:paraId="7499BC4D" w14:textId="77777777" w:rsidR="00E55E84" w:rsidRDefault="00E55E84" w:rsidP="00E55E84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proofErr w:type="spellStart"/>
      <w:r>
        <w:rPr>
          <w:rFonts w:ascii="Tahoma" w:eastAsia="微软雅黑" w:hAnsi="Tahoma"/>
          <w:kern w:val="0"/>
          <w:sz w:val="22"/>
        </w:rPr>
        <w:t>Drill_WindowMenuButton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控件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主菜单选项按钮管理器</w:t>
      </w:r>
    </w:p>
    <w:p w14:paraId="07D7E062" w14:textId="48D9C325" w:rsidR="006913C8" w:rsidRDefault="00E55E84" w:rsidP="00E55E8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连接到了公共事件：</w:t>
      </w:r>
      <w:r w:rsidR="006913C8">
        <w:rPr>
          <w:rFonts w:ascii="Tahoma" w:eastAsia="微软雅黑" w:hAnsi="Tahoma" w:hint="eastAsia"/>
          <w:kern w:val="0"/>
          <w:sz w:val="22"/>
        </w:rPr>
        <w:t>“迷宫卡关”。</w:t>
      </w:r>
    </w:p>
    <w:p w14:paraId="7FC7D728" w14:textId="5D23C55C" w:rsidR="006913C8" w:rsidRPr="008F6FC6" w:rsidRDefault="006913C8" w:rsidP="006913C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可以在菜单界面瞬间传回地图的开始点。（注意，玩家</w:t>
      </w:r>
      <w:r w:rsidR="00833F1A">
        <w:rPr>
          <w:rFonts w:ascii="Tahoma" w:eastAsia="微软雅黑" w:hAnsi="Tahoma" w:hint="eastAsia"/>
          <w:kern w:val="0"/>
          <w:sz w:val="22"/>
        </w:rPr>
        <w:t>自己</w:t>
      </w:r>
      <w:r>
        <w:rPr>
          <w:rFonts w:ascii="Tahoma" w:eastAsia="微软雅黑" w:hAnsi="Tahoma" w:hint="eastAsia"/>
          <w:kern w:val="0"/>
          <w:sz w:val="22"/>
        </w:rPr>
        <w:t>迷路也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 w:hint="eastAsia"/>
          <w:kern w:val="0"/>
          <w:sz w:val="22"/>
        </w:rPr>
        <w:t>卡关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哦）</w:t>
      </w:r>
    </w:p>
    <w:p w14:paraId="30960548" w14:textId="77777777" w:rsidR="006913C8" w:rsidRPr="00C4356E" w:rsidRDefault="006913C8" w:rsidP="006913C8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C4356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55566E" wp14:editId="12E16114">
            <wp:extent cx="2979420" cy="8763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42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262257" w14:textId="77777777" w:rsidR="006913C8" w:rsidRPr="00887443" w:rsidRDefault="006913C8" w:rsidP="00D5024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059988E" w14:textId="3470C398" w:rsidR="00702478" w:rsidRDefault="00702478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88F60F7" w14:textId="77777777" w:rsidR="00D576B7" w:rsidRPr="00EE6FCD" w:rsidRDefault="00D576B7" w:rsidP="00D576B7">
      <w:pPr>
        <w:pStyle w:val="3"/>
        <w:rPr>
          <w:rFonts w:hint="eastAsia"/>
        </w:rPr>
      </w:pPr>
      <w:r>
        <w:rPr>
          <w:rFonts w:hint="eastAsia"/>
        </w:rPr>
        <w:lastRenderedPageBreak/>
        <w:t>设计建议</w:t>
      </w:r>
    </w:p>
    <w:p w14:paraId="2F87CE81" w14:textId="23E6C56C" w:rsidR="00D576B7" w:rsidRPr="00CB1616" w:rsidRDefault="00D576B7" w:rsidP="00D576B7">
      <w:pPr>
        <w:pStyle w:val="4"/>
        <w:rPr>
          <w:rFonts w:hint="eastAsia"/>
        </w:rPr>
      </w:pPr>
      <w:r w:rsidRPr="00CB1616">
        <w:t>1</w:t>
      </w:r>
      <w:r w:rsidRPr="00CB1616">
        <w:rPr>
          <w:rFonts w:hint="eastAsia"/>
        </w:rPr>
        <w:t>）设计</w:t>
      </w:r>
      <w:r w:rsidR="0040511F">
        <w:rPr>
          <w:rFonts w:hint="eastAsia"/>
        </w:rPr>
        <w:t>者视角</w:t>
      </w:r>
    </w:p>
    <w:p w14:paraId="0809FE90" w14:textId="77777777" w:rsidR="00D576B7" w:rsidRDefault="00D576B7" w:rsidP="00D576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先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起点、终点、必要分支路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画出来。</w:t>
      </w:r>
    </w:p>
    <w:p w14:paraId="027789AC" w14:textId="77777777" w:rsidR="00D576B7" w:rsidRPr="00E41BF9" w:rsidRDefault="00D576B7" w:rsidP="00D576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再添加其他路线的细枝末节。</w:t>
      </w:r>
    </w:p>
    <w:p w14:paraId="3EE9372B" w14:textId="77777777" w:rsidR="00D576B7" w:rsidRPr="00E41BF9" w:rsidRDefault="00D576B7" w:rsidP="00D576B7">
      <w:pPr>
        <w:rPr>
          <w:rFonts w:hint="eastAsia"/>
        </w:rPr>
      </w:pPr>
    </w:p>
    <w:p w14:paraId="13F6427F" w14:textId="77777777" w:rsidR="00D576B7" w:rsidRPr="00CB1616" w:rsidRDefault="00D576B7" w:rsidP="00D576B7">
      <w:pPr>
        <w:pStyle w:val="4"/>
        <w:rPr>
          <w:rFonts w:hint="eastAsia"/>
        </w:rPr>
      </w:pPr>
      <w:r w:rsidRPr="00CB1616">
        <w:t>2</w:t>
      </w:r>
      <w:r w:rsidRPr="00CB1616">
        <w:rPr>
          <w:rFonts w:hint="eastAsia"/>
        </w:rPr>
        <w:t>）关卡安排建议</w:t>
      </w:r>
    </w:p>
    <w:p w14:paraId="6961AC65" w14:textId="77777777" w:rsidR="00D576B7" w:rsidRPr="00046CA6" w:rsidRDefault="00D576B7" w:rsidP="00D576B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设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单纯的迷宫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洞穴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密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解谜，</w:t>
      </w:r>
    </w:p>
    <w:p w14:paraId="631F899D" w14:textId="77777777" w:rsidR="00D576B7" w:rsidRDefault="00D576B7" w:rsidP="00D576B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的关卡只作为参考即可，可以适当加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回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增加难度。</w:t>
      </w:r>
    </w:p>
    <w:p w14:paraId="4BEF2D97" w14:textId="77777777" w:rsidR="00D576B7" w:rsidRDefault="00D576B7" w:rsidP="00D576B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此解谜游戏的设计建议最多只出现一次。</w:t>
      </w:r>
    </w:p>
    <w:p w14:paraId="17AD0B08" w14:textId="77777777" w:rsidR="00D576B7" w:rsidRDefault="00D576B7" w:rsidP="00D576B7">
      <w:pPr>
        <w:rPr>
          <w:rFonts w:ascii="Tahoma" w:eastAsia="微软雅黑" w:hAnsi="Tahoma"/>
          <w:kern w:val="0"/>
          <w:sz w:val="22"/>
        </w:rPr>
      </w:pPr>
    </w:p>
    <w:p w14:paraId="16701805" w14:textId="5446B51B" w:rsidR="00D576B7" w:rsidRPr="00CB1616" w:rsidRDefault="00D576B7" w:rsidP="00D576B7">
      <w:pPr>
        <w:pStyle w:val="4"/>
        <w:rPr>
          <w:rFonts w:hint="eastAsia"/>
        </w:rPr>
      </w:pPr>
      <w:r>
        <w:rPr>
          <w:rFonts w:hint="eastAsia"/>
        </w:rPr>
        <w:t>3</w:t>
      </w:r>
      <w:r w:rsidRPr="00CB1616">
        <w:rPr>
          <w:rFonts w:hint="eastAsia"/>
        </w:rPr>
        <w:t>）</w:t>
      </w:r>
      <w:r>
        <w:rPr>
          <w:rFonts w:hint="eastAsia"/>
        </w:rPr>
        <w:t>灵感来源</w:t>
      </w:r>
    </w:p>
    <w:p w14:paraId="0FA70B7B" w14:textId="7CFF560E" w:rsidR="00D576B7" w:rsidRDefault="00D576B7" w:rsidP="00D576B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019</w:t>
      </w:r>
      <w:r>
        <w:rPr>
          <w:rFonts w:ascii="Tahoma" w:eastAsia="微软雅黑" w:hAnsi="Tahoma" w:hint="eastAsia"/>
          <w:kern w:val="0"/>
          <w:sz w:val="22"/>
        </w:rPr>
        <w:t>年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月，作者我整理</w:t>
      </w:r>
      <w:r w:rsidR="00775E5F">
        <w:rPr>
          <w:rFonts w:ascii="Tahoma" w:eastAsia="微软雅黑" w:hAnsi="Tahoma" w:hint="eastAsia"/>
          <w:kern w:val="0"/>
          <w:sz w:val="22"/>
        </w:rPr>
        <w:t>最初写的比较粗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箱子谜题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关卡。</w:t>
      </w:r>
    </w:p>
    <w:p w14:paraId="2CA15996" w14:textId="0E4325ED" w:rsidR="00D576B7" w:rsidRDefault="00D576B7" w:rsidP="00D576B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只有一个解谜设计，看起来很没吸引力。</w:t>
      </w:r>
    </w:p>
    <w:p w14:paraId="5598E80E" w14:textId="77777777" w:rsidR="00D576B7" w:rsidRDefault="00D576B7" w:rsidP="00D576B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为了凑数，我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迷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解谜设计也加了进来。</w:t>
      </w:r>
    </w:p>
    <w:p w14:paraId="3B67EA04" w14:textId="7FF0D7EF" w:rsidR="00D576B7" w:rsidRPr="00D576B7" w:rsidRDefault="00D576B7" w:rsidP="00D576B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顺带也利用循环地图的特性，设计了一下迷宫。</w:t>
      </w:r>
    </w:p>
    <w:p w14:paraId="5DD06FF0" w14:textId="4ECDA1F2" w:rsidR="00D576B7" w:rsidRDefault="00C20940" w:rsidP="00C20940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B03D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CAB368" wp14:editId="42E8AB33">
            <wp:extent cx="2477612" cy="2346960"/>
            <wp:effectExtent l="0" t="0" r="0" b="0"/>
            <wp:docPr id="1401803716" name="图片 14018037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5482" cy="235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BC09B8" w14:textId="77777777" w:rsidR="00C20940" w:rsidRPr="00C20940" w:rsidRDefault="00C20940" w:rsidP="00D576B7">
      <w:pPr>
        <w:snapToGrid w:val="0"/>
        <w:rPr>
          <w:rFonts w:ascii="Tahoma" w:eastAsia="微软雅黑" w:hAnsi="Tahoma"/>
          <w:kern w:val="0"/>
          <w:sz w:val="22"/>
        </w:rPr>
      </w:pPr>
    </w:p>
    <w:p w14:paraId="31B4E6BA" w14:textId="77777777" w:rsidR="00D576B7" w:rsidRPr="00E41BF9" w:rsidRDefault="00D576B7" w:rsidP="00D576B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50C69AB" w14:textId="535F3C32" w:rsidR="00E14EA7" w:rsidRDefault="00E14EA7" w:rsidP="00836EAA">
      <w:pPr>
        <w:pStyle w:val="3"/>
        <w:rPr>
          <w:rFonts w:hint="eastAsia"/>
        </w:rPr>
      </w:pPr>
      <w:r>
        <w:rPr>
          <w:rFonts w:hint="eastAsia"/>
        </w:rPr>
        <w:lastRenderedPageBreak/>
        <w:t>迷宫</w:t>
      </w:r>
      <w:r w:rsidR="003472E0">
        <w:rPr>
          <w:rFonts w:hint="eastAsia"/>
        </w:rPr>
        <w:t>的定义</w:t>
      </w:r>
    </w:p>
    <w:p w14:paraId="07951FBC" w14:textId="059D5730" w:rsidR="003472E0" w:rsidRPr="00CB1616" w:rsidRDefault="003472E0" w:rsidP="00CB1616">
      <w:pPr>
        <w:pStyle w:val="4"/>
        <w:rPr>
          <w:rFonts w:hint="eastAsia"/>
        </w:rPr>
      </w:pPr>
      <w:r w:rsidRPr="00CB1616">
        <w:rPr>
          <w:rFonts w:hint="eastAsia"/>
        </w:rPr>
        <w:t>1）示例中的迷宫</w:t>
      </w:r>
      <w:r w:rsidR="005F1276" w:rsidRPr="00CB1616">
        <w:rPr>
          <w:rFonts w:hint="eastAsia"/>
        </w:rPr>
        <w:t>（Labyrinth）</w:t>
      </w:r>
    </w:p>
    <w:p w14:paraId="50774A8D" w14:textId="5F5C4C4D" w:rsidR="003472E0" w:rsidRPr="003472E0" w:rsidRDefault="003472E0" w:rsidP="003472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472E0">
        <w:rPr>
          <w:rFonts w:ascii="Tahoma" w:eastAsia="微软雅黑" w:hAnsi="Tahoma" w:hint="eastAsia"/>
          <w:kern w:val="0"/>
          <w:sz w:val="22"/>
        </w:rPr>
        <w:t>示例中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3472E0">
        <w:rPr>
          <w:rFonts w:ascii="Tahoma" w:eastAsia="微软雅黑" w:hAnsi="Tahoma" w:hint="eastAsia"/>
          <w:kern w:val="0"/>
          <w:sz w:val="22"/>
        </w:rPr>
        <w:t>迷宫是单纯作为解谜性质而存在的，就是单纯的一大堆的路线。</w:t>
      </w:r>
    </w:p>
    <w:p w14:paraId="7BF2EBCD" w14:textId="48F273B6" w:rsidR="003472E0" w:rsidRPr="003472E0" w:rsidRDefault="003472E0" w:rsidP="003472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472E0">
        <w:rPr>
          <w:rFonts w:ascii="Tahoma" w:eastAsia="微软雅黑" w:hAnsi="Tahoma" w:hint="eastAsia"/>
          <w:kern w:val="0"/>
          <w:sz w:val="22"/>
        </w:rPr>
        <w:t>这种迷宫用</w:t>
      </w:r>
      <w:r>
        <w:rPr>
          <w:rFonts w:ascii="Tahoma" w:eastAsia="微软雅黑" w:hAnsi="Tahoma" w:hint="eastAsia"/>
          <w:kern w:val="0"/>
          <w:sz w:val="22"/>
        </w:rPr>
        <w:t>英文有个专有名词：</w:t>
      </w:r>
      <w:r w:rsidRPr="003472E0">
        <w:rPr>
          <w:rFonts w:ascii="Tahoma" w:eastAsia="微软雅黑" w:hAnsi="Tahoma"/>
          <w:kern w:val="0"/>
          <w:sz w:val="22"/>
        </w:rPr>
        <w:t>Labyrinth</w:t>
      </w:r>
      <w:r>
        <w:rPr>
          <w:rFonts w:ascii="Tahoma" w:eastAsia="微软雅黑" w:hAnsi="Tahoma" w:hint="eastAsia"/>
          <w:kern w:val="0"/>
          <w:sz w:val="22"/>
        </w:rPr>
        <w:t>，表示“曲径”的意思。</w:t>
      </w:r>
    </w:p>
    <w:p w14:paraId="54991B37" w14:textId="36842656" w:rsidR="005F1276" w:rsidRPr="004B03D2" w:rsidRDefault="004B03D2" w:rsidP="004B03D2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4B03D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7795C0" wp14:editId="4FC7E6A8">
            <wp:extent cx="2477612" cy="23469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5482" cy="235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18698E" w14:textId="68C7DD5B" w:rsidR="003472E0" w:rsidRPr="00CB1616" w:rsidRDefault="003472E0" w:rsidP="00CB1616">
      <w:pPr>
        <w:pStyle w:val="4"/>
        <w:rPr>
          <w:rFonts w:hint="eastAsia"/>
        </w:rPr>
      </w:pPr>
      <w:r>
        <w:rPr>
          <w:rFonts w:ascii="Tahoma" w:hAnsi="Tahoma"/>
          <w:kern w:val="0"/>
        </w:rPr>
        <w:t>2</w:t>
      </w:r>
      <w:r w:rsidRPr="008C721F">
        <w:rPr>
          <w:rFonts w:ascii="Tahoma" w:hAnsi="Tahoma" w:hint="eastAsia"/>
          <w:kern w:val="0"/>
        </w:rPr>
        <w:t>）</w:t>
      </w:r>
      <w:r>
        <w:rPr>
          <w:rFonts w:ascii="Tahoma" w:hAnsi="Tahoma" w:hint="eastAsia"/>
          <w:kern w:val="0"/>
        </w:rPr>
        <w:t>日式</w:t>
      </w:r>
      <w:proofErr w:type="spellStart"/>
      <w:r>
        <w:rPr>
          <w:rFonts w:ascii="Tahoma" w:hAnsi="Tahoma" w:hint="eastAsia"/>
          <w:kern w:val="0"/>
        </w:rPr>
        <w:t>rpg</w:t>
      </w:r>
      <w:proofErr w:type="spellEnd"/>
      <w:r>
        <w:rPr>
          <w:rFonts w:ascii="Tahoma" w:hAnsi="Tahoma" w:hint="eastAsia"/>
          <w:kern w:val="0"/>
        </w:rPr>
        <w:t>的迷宫</w:t>
      </w:r>
      <w:r w:rsidR="005F1276">
        <w:rPr>
          <w:rFonts w:ascii="Tahoma" w:hAnsi="Tahoma" w:hint="eastAsia"/>
          <w:kern w:val="0"/>
        </w:rPr>
        <w:t>（</w:t>
      </w:r>
      <w:r w:rsidR="005F1276">
        <w:rPr>
          <w:rFonts w:ascii="Tahoma" w:hAnsi="Tahoma" w:hint="eastAsia"/>
          <w:kern w:val="0"/>
        </w:rPr>
        <w:t>Dungeon</w:t>
      </w:r>
      <w:r w:rsidR="005F1276">
        <w:rPr>
          <w:rFonts w:ascii="Tahoma" w:hAnsi="Tahoma" w:hint="eastAsia"/>
          <w:kern w:val="0"/>
        </w:rPr>
        <w:t>）</w:t>
      </w:r>
    </w:p>
    <w:p w14:paraId="5C6AF44F" w14:textId="68B39D16" w:rsidR="003472E0" w:rsidRPr="003472E0" w:rsidRDefault="003472E0" w:rsidP="003472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472E0">
        <w:rPr>
          <w:rFonts w:ascii="Tahoma" w:eastAsia="微软雅黑" w:hAnsi="Tahoma" w:hint="eastAsia"/>
          <w:kern w:val="0"/>
          <w:sz w:val="22"/>
        </w:rPr>
        <w:t>经典的日式</w:t>
      </w:r>
      <w:proofErr w:type="spellStart"/>
      <w:r w:rsidRPr="003472E0">
        <w:rPr>
          <w:rFonts w:ascii="Tahoma" w:eastAsia="微软雅黑" w:hAnsi="Tahoma" w:hint="eastAsia"/>
          <w:kern w:val="0"/>
          <w:sz w:val="22"/>
        </w:rPr>
        <w:t>rpg</w:t>
      </w:r>
      <w:proofErr w:type="spellEnd"/>
      <w:r w:rsidRPr="003472E0">
        <w:rPr>
          <w:rFonts w:ascii="Tahoma" w:eastAsia="微软雅黑" w:hAnsi="Tahoma" w:hint="eastAsia"/>
          <w:kern w:val="0"/>
          <w:sz w:val="22"/>
        </w:rPr>
        <w:t>中，迷宫不但具有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曲径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还有道具、机关，每走几步就必然遇到怪物。</w:t>
      </w:r>
    </w:p>
    <w:p w14:paraId="7E927F96" w14:textId="3B54C105" w:rsidR="003472E0" w:rsidRPr="0040088F" w:rsidRDefault="003472E0" w:rsidP="004D241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472E0">
        <w:rPr>
          <w:rFonts w:ascii="Tahoma" w:eastAsia="微软雅黑" w:hAnsi="Tahoma" w:hint="eastAsia"/>
          <w:kern w:val="0"/>
          <w:sz w:val="22"/>
        </w:rPr>
        <w:t>这种迷宫用</w:t>
      </w:r>
      <w:r>
        <w:rPr>
          <w:rFonts w:ascii="Tahoma" w:eastAsia="微软雅黑" w:hAnsi="Tahoma" w:hint="eastAsia"/>
          <w:kern w:val="0"/>
          <w:sz w:val="22"/>
        </w:rPr>
        <w:t>英文是另一个专有名词：</w:t>
      </w:r>
      <w:r w:rsidRPr="003472E0">
        <w:rPr>
          <w:rFonts w:ascii="Tahoma" w:eastAsia="微软雅黑" w:hAnsi="Tahoma"/>
          <w:kern w:val="0"/>
          <w:sz w:val="22"/>
        </w:rPr>
        <w:t>Dungeon</w:t>
      </w:r>
      <w:r>
        <w:rPr>
          <w:rFonts w:ascii="Tahoma" w:eastAsia="微软雅黑" w:hAnsi="Tahoma" w:hint="eastAsia"/>
          <w:kern w:val="0"/>
          <w:sz w:val="22"/>
        </w:rPr>
        <w:t>，表示“地牢”或“地下城”的意思。</w:t>
      </w:r>
    </w:p>
    <w:p w14:paraId="30755EF2" w14:textId="77777777" w:rsidR="004D2418" w:rsidRDefault="0040088F" w:rsidP="004D241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032CA">
        <w:rPr>
          <w:rFonts w:ascii="Tahoma" w:eastAsia="微软雅黑" w:hAnsi="Tahoma" w:hint="eastAsia"/>
          <w:kern w:val="0"/>
          <w:sz w:val="22"/>
        </w:rPr>
        <w:t>对于制作解谜游戏的设计者而言，这种每走几步路</w:t>
      </w:r>
      <w:proofErr w:type="gramStart"/>
      <w:r w:rsidRPr="002032CA">
        <w:rPr>
          <w:rFonts w:ascii="Tahoma" w:eastAsia="微软雅黑" w:hAnsi="Tahoma" w:hint="eastAsia"/>
          <w:kern w:val="0"/>
          <w:sz w:val="22"/>
        </w:rPr>
        <w:t>就遇怪的</w:t>
      </w:r>
      <w:proofErr w:type="gramEnd"/>
      <w:r w:rsidRPr="002032CA">
        <w:rPr>
          <w:rFonts w:ascii="Tahoma" w:eastAsia="微软雅黑" w:hAnsi="Tahoma" w:hint="eastAsia"/>
          <w:kern w:val="0"/>
          <w:sz w:val="22"/>
        </w:rPr>
        <w:t>设定真的是烂到极致了。</w:t>
      </w:r>
      <w:r w:rsidR="005F1276" w:rsidRPr="002032CA">
        <w:rPr>
          <w:rFonts w:ascii="Tahoma" w:eastAsia="微软雅黑" w:hAnsi="Tahoma" w:hint="eastAsia"/>
          <w:kern w:val="0"/>
          <w:sz w:val="22"/>
        </w:rPr>
        <w:t>无非就是重复刷刷</w:t>
      </w:r>
      <w:proofErr w:type="gramStart"/>
      <w:r w:rsidR="005F1276" w:rsidRPr="002032CA">
        <w:rPr>
          <w:rFonts w:ascii="Tahoma" w:eastAsia="微软雅黑" w:hAnsi="Tahoma" w:hint="eastAsia"/>
          <w:kern w:val="0"/>
          <w:sz w:val="22"/>
        </w:rPr>
        <w:t>刷</w:t>
      </w:r>
      <w:proofErr w:type="gramEnd"/>
      <w:r w:rsidR="005F1276" w:rsidRPr="002032CA">
        <w:rPr>
          <w:rFonts w:ascii="Tahoma" w:eastAsia="微软雅黑" w:hAnsi="Tahoma" w:hint="eastAsia"/>
          <w:kern w:val="0"/>
          <w:sz w:val="22"/>
        </w:rPr>
        <w:t>。</w:t>
      </w:r>
    </w:p>
    <w:p w14:paraId="31E8BA6F" w14:textId="5691BFBB" w:rsidR="005F1276" w:rsidRDefault="005F1276" w:rsidP="003472E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注意，</w:t>
      </w:r>
      <w:r w:rsidRPr="003472E0">
        <w:rPr>
          <w:rFonts w:ascii="Tahoma" w:eastAsia="微软雅黑" w:hAnsi="Tahoma"/>
          <w:kern w:val="0"/>
          <w:sz w:val="22"/>
        </w:rPr>
        <w:t>Dungeon</w:t>
      </w:r>
      <w:r>
        <w:rPr>
          <w:rFonts w:ascii="Tahoma" w:eastAsia="微软雅黑" w:hAnsi="Tahoma" w:hint="eastAsia"/>
          <w:kern w:val="0"/>
          <w:sz w:val="22"/>
        </w:rPr>
        <w:t>类游戏的最初设计与现在的刷子游戏大相径庭，</w:t>
      </w:r>
      <w:r w:rsidR="002032CA">
        <w:rPr>
          <w:rFonts w:ascii="Tahoma" w:eastAsia="微软雅黑" w:hAnsi="Tahoma" w:hint="eastAsia"/>
          <w:kern w:val="0"/>
          <w:sz w:val="22"/>
        </w:rPr>
        <w:t>详细设计理念去看后面章节：</w:t>
      </w:r>
      <w:hyperlink w:anchor="_Dungeon的设计" w:history="1">
        <w:r w:rsidR="002032CA" w:rsidRPr="002032CA">
          <w:rPr>
            <w:rStyle w:val="a4"/>
            <w:rFonts w:ascii="Tahoma" w:eastAsia="微软雅黑" w:hAnsi="Tahoma" w:hint="eastAsia"/>
            <w:kern w:val="0"/>
            <w:sz w:val="22"/>
          </w:rPr>
          <w:t>Dungeon</w:t>
        </w:r>
        <w:r w:rsidR="002032CA" w:rsidRPr="002032CA">
          <w:rPr>
            <w:rStyle w:val="a4"/>
            <w:rFonts w:ascii="Tahoma" w:eastAsia="微软雅黑" w:hAnsi="Tahoma" w:hint="eastAsia"/>
            <w:kern w:val="0"/>
            <w:sz w:val="22"/>
          </w:rPr>
          <w:t>的设计</w:t>
        </w:r>
      </w:hyperlink>
      <w:r w:rsidR="002032CA">
        <w:rPr>
          <w:rFonts w:ascii="Tahoma" w:eastAsia="微软雅黑" w:hAnsi="Tahoma" w:hint="eastAsia"/>
          <w:kern w:val="0"/>
          <w:sz w:val="22"/>
        </w:rPr>
        <w:t>。</w:t>
      </w:r>
    </w:p>
    <w:p w14:paraId="37DDF5A8" w14:textId="768503C8" w:rsidR="004D2418" w:rsidRPr="004D2418" w:rsidRDefault="004D2418" w:rsidP="004D241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牢中的宝箱是几乎唯一的资源补给，这也是迷宫的重要意义。</w:t>
      </w:r>
    </w:p>
    <w:p w14:paraId="206F7C18" w14:textId="06321934" w:rsidR="004B03D2" w:rsidRPr="004B03D2" w:rsidRDefault="004B03D2" w:rsidP="004B03D2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4B03D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BF4FBE0" wp14:editId="5F72BCF5">
            <wp:extent cx="3489960" cy="261095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1035" cy="2619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E2466" w14:textId="77777777" w:rsidR="00481EDC" w:rsidRPr="005F1276" w:rsidRDefault="00481EDC" w:rsidP="003472E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776D786" w14:textId="293C1BB6" w:rsidR="003472E0" w:rsidRPr="00CB1616" w:rsidRDefault="003472E0" w:rsidP="00CB1616">
      <w:pPr>
        <w:pStyle w:val="4"/>
        <w:rPr>
          <w:rFonts w:hint="eastAsia"/>
        </w:rPr>
      </w:pPr>
      <w:r w:rsidRPr="00CB1616">
        <w:lastRenderedPageBreak/>
        <w:t>3</w:t>
      </w:r>
      <w:r w:rsidRPr="00CB1616">
        <w:rPr>
          <w:rFonts w:hint="eastAsia"/>
        </w:rPr>
        <w:t>）迷宫生成</w:t>
      </w:r>
    </w:p>
    <w:p w14:paraId="0DF15D9B" w14:textId="02A05922" w:rsidR="00E14EA7" w:rsidRDefault="00DB38E7" w:rsidP="00E14EA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编辑器</w:t>
      </w:r>
      <w:r w:rsidR="00E14EA7">
        <w:rPr>
          <w:rFonts w:ascii="Tahoma" w:eastAsia="微软雅黑" w:hAnsi="Tahoma" w:hint="eastAsia"/>
          <w:kern w:val="0"/>
          <w:sz w:val="22"/>
        </w:rPr>
        <w:t>自带地下迷宫自动生成的功能。</w:t>
      </w:r>
    </w:p>
    <w:p w14:paraId="2FE34C03" w14:textId="77777777" w:rsidR="00F95D66" w:rsidRDefault="00F95D66" w:rsidP="00E14EA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此功能仅仅用于辅助你生成迷宫，具体资源设计仍然需要规划。</w:t>
      </w:r>
    </w:p>
    <w:p w14:paraId="6F0F6D67" w14:textId="2CCF9062" w:rsidR="00F95D66" w:rsidRDefault="00F95D66" w:rsidP="00E14EA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要滥用此功能，</w:t>
      </w:r>
      <w:r w:rsidR="00F216E9">
        <w:rPr>
          <w:rFonts w:ascii="Tahoma" w:eastAsia="微软雅黑" w:hAnsi="Tahoma" w:hint="eastAsia"/>
          <w:kern w:val="0"/>
          <w:sz w:val="22"/>
        </w:rPr>
        <w:t>不要</w:t>
      </w:r>
      <w:r>
        <w:rPr>
          <w:rFonts w:ascii="Tahoma" w:eastAsia="微软雅黑" w:hAnsi="Tahoma" w:hint="eastAsia"/>
          <w:kern w:val="0"/>
          <w:sz w:val="22"/>
        </w:rPr>
        <w:t>生成一堆</w:t>
      </w:r>
      <w:r w:rsidR="009A3A99">
        <w:rPr>
          <w:rFonts w:ascii="Tahoma" w:eastAsia="微软雅黑" w:hAnsi="Tahoma" w:hint="eastAsia"/>
          <w:kern w:val="0"/>
          <w:sz w:val="22"/>
        </w:rPr>
        <w:t>充数用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C55388">
        <w:rPr>
          <w:rFonts w:ascii="Tahoma" w:eastAsia="微软雅黑" w:hAnsi="Tahoma" w:hint="eastAsia"/>
          <w:kern w:val="0"/>
          <w:sz w:val="22"/>
        </w:rPr>
        <w:t>无意义</w:t>
      </w:r>
      <w:r>
        <w:rPr>
          <w:rFonts w:ascii="Tahoma" w:eastAsia="微软雅黑" w:hAnsi="Tahoma" w:hint="eastAsia"/>
          <w:kern w:val="0"/>
          <w:sz w:val="22"/>
        </w:rPr>
        <w:t>迷宫</w:t>
      </w:r>
      <w:r w:rsidR="00C773F8">
        <w:rPr>
          <w:rFonts w:ascii="Tahoma" w:eastAsia="微软雅黑" w:hAnsi="Tahoma" w:hint="eastAsia"/>
          <w:kern w:val="0"/>
          <w:sz w:val="22"/>
        </w:rPr>
        <w:t>地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E91F0DB" w14:textId="11A572D6" w:rsidR="00E14EA7" w:rsidRPr="004B03D2" w:rsidRDefault="004B03D2" w:rsidP="004B03D2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4B03D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E584CE" wp14:editId="740C299D">
            <wp:extent cx="2164080" cy="789448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9492" cy="791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0F667" w14:textId="299A5ECC" w:rsidR="00E14EA7" w:rsidRDefault="00E14EA7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AB5DF87" w14:textId="41E94DB2" w:rsidR="005F1276" w:rsidRDefault="005F1276" w:rsidP="00836EAA">
      <w:pPr>
        <w:pStyle w:val="3"/>
        <w:rPr>
          <w:rFonts w:hint="eastAsia"/>
        </w:rPr>
      </w:pPr>
      <w:bookmarkStart w:id="1" w:name="_Dungeon的设计"/>
      <w:bookmarkEnd w:id="1"/>
      <w:r>
        <w:rPr>
          <w:rFonts w:hint="eastAsia"/>
        </w:rPr>
        <w:lastRenderedPageBreak/>
        <w:t>Dungeon</w:t>
      </w:r>
      <w:r w:rsidR="002905C6">
        <w:rPr>
          <w:rFonts w:hint="eastAsia"/>
        </w:rPr>
        <w:t>的</w:t>
      </w:r>
      <w:r>
        <w:rPr>
          <w:rFonts w:hint="eastAsia"/>
        </w:rPr>
        <w:t>设计</w:t>
      </w:r>
    </w:p>
    <w:p w14:paraId="3F2080F3" w14:textId="7EBC89AF" w:rsidR="00162BE4" w:rsidRDefault="00162BE4" w:rsidP="00162BE4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472E0">
        <w:rPr>
          <w:rFonts w:ascii="Tahoma" w:eastAsia="微软雅黑" w:hAnsi="Tahoma"/>
          <w:kern w:val="0"/>
          <w:sz w:val="22"/>
        </w:rPr>
        <w:t>Dungeon</w:t>
      </w:r>
      <w:r>
        <w:rPr>
          <w:rFonts w:ascii="Tahoma" w:eastAsia="微软雅黑" w:hAnsi="Tahoma" w:hint="eastAsia"/>
          <w:kern w:val="0"/>
          <w:sz w:val="22"/>
        </w:rPr>
        <w:t>可以理解为“地牢”，其设计理念</w:t>
      </w:r>
      <w:r w:rsidR="005F1276" w:rsidRPr="005F1276">
        <w:rPr>
          <w:rFonts w:ascii="Tahoma" w:eastAsia="微软雅黑" w:hAnsi="Tahoma" w:hint="eastAsia"/>
          <w:kern w:val="0"/>
          <w:sz w:val="22"/>
        </w:rPr>
        <w:t>就是要让玩家深陷于地牢中，不断面对未知的威胁，提心吊胆地与强大的怪物交战。</w:t>
      </w:r>
    </w:p>
    <w:p w14:paraId="24E4BAF6" w14:textId="3B746ADE" w:rsidR="00D0558A" w:rsidRPr="00D0558A" w:rsidRDefault="005F1276" w:rsidP="00D0558A">
      <w:pPr>
        <w:widowControl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62BE4">
        <w:rPr>
          <w:rFonts w:ascii="Tahoma" w:eastAsia="微软雅黑" w:hAnsi="Tahoma" w:hint="eastAsia"/>
          <w:color w:val="0070C0"/>
          <w:kern w:val="0"/>
          <w:sz w:val="22"/>
        </w:rPr>
        <w:t>玩家</w:t>
      </w:r>
      <w:r w:rsidR="00162BE4" w:rsidRPr="00162BE4">
        <w:rPr>
          <w:rFonts w:ascii="Tahoma" w:eastAsia="微软雅黑" w:hAnsi="Tahoma" w:hint="eastAsia"/>
          <w:color w:val="0070C0"/>
          <w:kern w:val="0"/>
          <w:sz w:val="22"/>
        </w:rPr>
        <w:t>必须</w:t>
      </w:r>
      <w:r w:rsidRPr="00162BE4">
        <w:rPr>
          <w:rFonts w:ascii="Tahoma" w:eastAsia="微软雅黑" w:hAnsi="Tahoma" w:hint="eastAsia"/>
          <w:color w:val="0070C0"/>
          <w:kern w:val="0"/>
          <w:sz w:val="22"/>
        </w:rPr>
        <w:t>面对来自地牢的</w:t>
      </w:r>
      <w:r w:rsidR="00162BE4" w:rsidRPr="00162BE4">
        <w:rPr>
          <w:rFonts w:ascii="Tahoma" w:eastAsia="微软雅黑" w:hAnsi="Tahoma" w:hint="eastAsia"/>
          <w:color w:val="0070C0"/>
          <w:kern w:val="0"/>
          <w:sz w:val="22"/>
        </w:rPr>
        <w:t>各种</w:t>
      </w:r>
      <w:r w:rsidRPr="00162BE4">
        <w:rPr>
          <w:rFonts w:ascii="Tahoma" w:eastAsia="微软雅黑" w:hAnsi="Tahoma" w:hint="eastAsia"/>
          <w:color w:val="0070C0"/>
          <w:kern w:val="0"/>
          <w:sz w:val="22"/>
        </w:rPr>
        <w:t>压力，</w:t>
      </w:r>
      <w:r w:rsidR="00162BE4" w:rsidRPr="00162BE4">
        <w:rPr>
          <w:rFonts w:ascii="Tahoma" w:eastAsia="微软雅黑" w:hAnsi="Tahoma" w:hint="eastAsia"/>
          <w:color w:val="0070C0"/>
          <w:kern w:val="0"/>
          <w:sz w:val="22"/>
        </w:rPr>
        <w:t>这些压力使得玩家意识到自己随时都会</w:t>
      </w:r>
      <w:r w:rsidRPr="00162BE4">
        <w:rPr>
          <w:rFonts w:ascii="Tahoma" w:eastAsia="微软雅黑" w:hAnsi="Tahoma" w:hint="eastAsia"/>
          <w:color w:val="0070C0"/>
          <w:kern w:val="0"/>
          <w:sz w:val="22"/>
        </w:rPr>
        <w:t>死</w:t>
      </w:r>
      <w:r w:rsidR="00162BE4" w:rsidRPr="00162BE4">
        <w:rPr>
          <w:rFonts w:ascii="Tahoma" w:eastAsia="微软雅黑" w:hAnsi="Tahoma" w:hint="eastAsia"/>
          <w:color w:val="0070C0"/>
          <w:kern w:val="0"/>
          <w:sz w:val="22"/>
        </w:rPr>
        <w:t>掉，一旦死掉就要重来</w:t>
      </w:r>
      <w:r w:rsidRPr="00162BE4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1EE25B6" w14:textId="0BD02FAB" w:rsidR="00D0558A" w:rsidRDefault="00D0558A" w:rsidP="00D0558A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性如何全在于你对迷宫关卡的压力设计，在没有压迫的地牢里到处走，那不叫“冒险”，那叫“遛弯”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307072" w14:paraId="7608EEDB" w14:textId="77777777" w:rsidTr="00307072">
        <w:tc>
          <w:tcPr>
            <w:tcW w:w="8522" w:type="dxa"/>
            <w:shd w:val="clear" w:color="auto" w:fill="DEEAF6" w:themeFill="accent1" w:themeFillTint="33"/>
          </w:tcPr>
          <w:p w14:paraId="23B3D69D" w14:textId="77777777" w:rsidR="00307072" w:rsidRDefault="00307072" w:rsidP="0030707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那么，如何建立起对玩家的压力呢？答案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D0558A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资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53CFE6E" w14:textId="77777777" w:rsidR="00307072" w:rsidRDefault="00307072" w:rsidP="0030707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地牢里的怪物并不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能秒杀玩家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，但是数量过多，一定会对玩家的生命、魔法、药品构成非常强烈的威胁，资源数量越少，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玩家越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能感受到死亡临近的恐惧。</w:t>
            </w:r>
          </w:p>
          <w:p w14:paraId="46DF0618" w14:textId="27C197F9" w:rsidR="00102BFF" w:rsidRDefault="00307072" w:rsidP="00D0558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而迷宫，提供了搜索更多资源的可能性。由于资源稀缺，玩家被迫在未知的迷宫中进行搜刮探索，同时又遇到更多不确定的事件。</w:t>
            </w:r>
          </w:p>
          <w:p w14:paraId="53BC334D" w14:textId="632BF011" w:rsidR="00102BFF" w:rsidRPr="00307072" w:rsidRDefault="00102BFF" w:rsidP="00D0558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object w:dxaOrig="8101" w:dyaOrig="4546" w14:anchorId="40D5BFC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5pt;height:227.4pt" o:ole="">
                  <v:imagedata r:id="rId16" o:title=""/>
                </v:shape>
                <o:OLEObject Type="Embed" ProgID="Visio.Drawing.15" ShapeID="_x0000_i1025" DrawAspect="Content" ObjectID="_1782580330" r:id="rId17"/>
              </w:object>
            </w:r>
          </w:p>
        </w:tc>
      </w:tr>
    </w:tbl>
    <w:p w14:paraId="49AB0FFA" w14:textId="2A30D216" w:rsidR="00D0558A" w:rsidRPr="00102BFF" w:rsidRDefault="00BC7476" w:rsidP="00D0558A">
      <w:pPr>
        <w:widowControl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02BF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你</w:t>
      </w:r>
      <w:r w:rsidR="00B3717D" w:rsidRPr="00102BF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如果见到一个</w:t>
      </w:r>
      <w:r w:rsidRPr="00102BF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游戏，开局就送</w:t>
      </w:r>
      <w:r w:rsidR="00C4555D" w:rsidRPr="00102BF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大量</w:t>
      </w:r>
      <w:r w:rsidRPr="00102BF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药水、送复活，</w:t>
      </w:r>
      <w:r w:rsidR="00B3717D" w:rsidRPr="00102BF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那就别继续了，一定没有可玩性。</w:t>
      </w:r>
      <w:r w:rsidR="00B3717D" w:rsidRPr="00102BFF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="00C4555D" w:rsidRPr="00102BF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需要珍惜的道具，价值就在于其罕见性、稀缺性。</w:t>
      </w:r>
    </w:p>
    <w:p w14:paraId="13A9FBDD" w14:textId="24C99DB3" w:rsidR="00BC7476" w:rsidRDefault="00102BFF" w:rsidP="00D0558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说明一下</w:t>
      </w:r>
      <w:r w:rsidR="00BC7476">
        <w:rPr>
          <w:rFonts w:ascii="Tahoma" w:eastAsia="微软雅黑" w:hAnsi="Tahoma" w:hint="eastAsia"/>
          <w:kern w:val="0"/>
          <w:sz w:val="22"/>
        </w:rPr>
        <w:t>，类似于</w:t>
      </w:r>
      <w:r w:rsidR="00BC7476">
        <w:rPr>
          <w:rFonts w:ascii="Tahoma" w:eastAsia="微软雅黑" w:hAnsi="Tahoma" w:hint="eastAsia"/>
          <w:kern w:val="0"/>
          <w:sz w:val="22"/>
        </w:rPr>
        <w:t xml:space="preserve"> </w:t>
      </w:r>
      <w:r w:rsidR="00BC7476">
        <w:rPr>
          <w:rFonts w:ascii="Tahoma" w:eastAsia="微软雅黑" w:hAnsi="Tahoma" w:hint="eastAsia"/>
          <w:kern w:val="0"/>
          <w:sz w:val="22"/>
        </w:rPr>
        <w:t>魔塔</w:t>
      </w:r>
      <w:r w:rsidR="00BC7476">
        <w:rPr>
          <w:rFonts w:ascii="Tahoma" w:eastAsia="微软雅黑" w:hAnsi="Tahoma" w:hint="eastAsia"/>
          <w:kern w:val="0"/>
          <w:sz w:val="22"/>
        </w:rPr>
        <w:t xml:space="preserve"> </w:t>
      </w:r>
      <w:r w:rsidR="00BC7476">
        <w:rPr>
          <w:rFonts w:ascii="Tahoma" w:eastAsia="微软雅黑" w:hAnsi="Tahoma" w:hint="eastAsia"/>
          <w:kern w:val="0"/>
          <w:sz w:val="22"/>
        </w:rPr>
        <w:t>的游戏，并不是完全的</w:t>
      </w:r>
      <w:r w:rsidR="00BC7476">
        <w:rPr>
          <w:rFonts w:ascii="Tahoma" w:eastAsia="微软雅黑" w:hAnsi="Tahoma" w:hint="eastAsia"/>
          <w:kern w:val="0"/>
          <w:sz w:val="22"/>
        </w:rPr>
        <w:t>Dungeon</w:t>
      </w:r>
      <w:r w:rsidR="00BC7476">
        <w:rPr>
          <w:rFonts w:ascii="Tahoma" w:eastAsia="微软雅黑" w:hAnsi="Tahoma" w:hint="eastAsia"/>
          <w:kern w:val="0"/>
          <w:sz w:val="22"/>
        </w:rPr>
        <w:t>地牢，因为魔塔更偏向于数值计算，依靠叠加大量的攻击和防御而产生可玩性，与</w:t>
      </w:r>
      <w:r w:rsidR="00BC7476">
        <w:rPr>
          <w:rFonts w:ascii="Tahoma" w:eastAsia="微软雅黑" w:hAnsi="Tahoma" w:hint="eastAsia"/>
          <w:kern w:val="0"/>
          <w:sz w:val="22"/>
        </w:rPr>
        <w:t xml:space="preserve"> </w:t>
      </w:r>
      <w:r w:rsidR="00BC7476">
        <w:rPr>
          <w:rFonts w:ascii="Tahoma" w:eastAsia="微软雅黑" w:hAnsi="Tahoma" w:hint="eastAsia"/>
          <w:kern w:val="0"/>
          <w:sz w:val="22"/>
        </w:rPr>
        <w:t>资源消耗</w:t>
      </w:r>
      <w:r w:rsidR="00BC7476">
        <w:rPr>
          <w:rFonts w:ascii="Tahoma" w:eastAsia="微软雅黑" w:hAnsi="Tahoma" w:hint="eastAsia"/>
          <w:kern w:val="0"/>
          <w:sz w:val="22"/>
        </w:rPr>
        <w:t xml:space="preserve"> </w:t>
      </w:r>
      <w:r w:rsidR="00BC7476">
        <w:rPr>
          <w:rFonts w:ascii="Tahoma" w:eastAsia="微软雅黑" w:hAnsi="Tahoma" w:hint="eastAsia"/>
          <w:kern w:val="0"/>
          <w:sz w:val="22"/>
        </w:rPr>
        <w:t>的关系并不</w:t>
      </w:r>
      <w:r w:rsidR="00B0164B">
        <w:rPr>
          <w:rFonts w:ascii="Tahoma" w:eastAsia="微软雅黑" w:hAnsi="Tahoma" w:hint="eastAsia"/>
          <w:kern w:val="0"/>
          <w:sz w:val="22"/>
        </w:rPr>
        <w:t>紧密</w:t>
      </w:r>
      <w:r w:rsidR="00BC7476">
        <w:rPr>
          <w:rFonts w:ascii="Tahoma" w:eastAsia="微软雅黑" w:hAnsi="Tahoma" w:hint="eastAsia"/>
          <w:kern w:val="0"/>
          <w:sz w:val="22"/>
        </w:rPr>
        <w:t>。</w:t>
      </w:r>
    </w:p>
    <w:p w14:paraId="74F9A782" w14:textId="77777777" w:rsidR="005F1276" w:rsidRDefault="005F1276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3E03C73" w14:textId="3A14A433" w:rsidR="005F1276" w:rsidRDefault="005F1276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D7E495C" w14:textId="4F80C0C7" w:rsidR="00770878" w:rsidRDefault="00770878" w:rsidP="00836EAA">
      <w:pPr>
        <w:pStyle w:val="3"/>
        <w:rPr>
          <w:rFonts w:hint="eastAsia"/>
        </w:rPr>
      </w:pPr>
      <w:r>
        <w:rPr>
          <w:rFonts w:hint="eastAsia"/>
        </w:rPr>
        <w:lastRenderedPageBreak/>
        <w:t>迷宫局限性</w:t>
      </w:r>
    </w:p>
    <w:p w14:paraId="44EC04BB" w14:textId="77A4B7E0" w:rsidR="00770878" w:rsidRDefault="00770878" w:rsidP="0077087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该类游戏是完全的二维迷宫，基于</w:t>
      </w:r>
      <w:r>
        <w:rPr>
          <w:rFonts w:ascii="Tahoma" w:eastAsia="微软雅黑" w:hAnsi="Tahoma" w:hint="eastAsia"/>
          <w:kern w:val="0"/>
          <w:sz w:val="22"/>
        </w:rPr>
        <w:t>2D</w:t>
      </w:r>
      <w:r>
        <w:rPr>
          <w:rFonts w:ascii="Tahoma" w:eastAsia="微软雅黑" w:hAnsi="Tahoma" w:hint="eastAsia"/>
          <w:kern w:val="0"/>
          <w:sz w:val="22"/>
        </w:rPr>
        <w:t>贴图而制作的。</w:t>
      </w:r>
    </w:p>
    <w:p w14:paraId="052EF2CE" w14:textId="1D79F0DA" w:rsidR="00770878" w:rsidRDefault="00770878" w:rsidP="00770878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若不通过特殊机关或者传送事件，</w:t>
      </w:r>
      <w:r w:rsidR="00EF106B">
        <w:rPr>
          <w:rFonts w:ascii="Tahoma" w:eastAsia="微软雅黑" w:hAnsi="Tahoma" w:hint="eastAsia"/>
          <w:kern w:val="0"/>
          <w:sz w:val="22"/>
        </w:rPr>
        <w:t>则</w:t>
      </w:r>
      <w:r>
        <w:rPr>
          <w:rFonts w:ascii="Tahoma" w:eastAsia="微软雅黑" w:hAnsi="Tahoma" w:hint="eastAsia"/>
          <w:kern w:val="0"/>
          <w:sz w:val="22"/>
        </w:rPr>
        <w:t>无法完成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迷宫的</w:t>
      </w:r>
      <w:r w:rsidR="00EF106B">
        <w:rPr>
          <w:rFonts w:ascii="Tahoma" w:eastAsia="微软雅黑" w:hAnsi="Tahoma" w:hint="eastAsia"/>
          <w:kern w:val="0"/>
          <w:sz w:val="22"/>
        </w:rPr>
        <w:t>一些效果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702E846" w14:textId="28ECBCA0" w:rsidR="00770878" w:rsidRDefault="00770878" w:rsidP="0077087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部分类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的效果的插件，比如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互动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侧边阶梯区域</w:t>
      </w:r>
      <w:r>
        <w:rPr>
          <w:rFonts w:ascii="Tahoma" w:eastAsia="微软雅黑" w:hAnsi="Tahoma" w:hint="eastAsia"/>
          <w:kern w:val="0"/>
          <w:sz w:val="22"/>
        </w:rPr>
        <w:t xml:space="preserve">  </w:t>
      </w:r>
      <w:r>
        <w:rPr>
          <w:rFonts w:ascii="Tahoma" w:eastAsia="微软雅黑" w:hAnsi="Tahoma" w:hint="eastAsia"/>
          <w:kern w:val="0"/>
          <w:sz w:val="22"/>
        </w:rPr>
        <w:t>插件。</w:t>
      </w:r>
    </w:p>
    <w:p w14:paraId="1E874DA7" w14:textId="7A1E8FD3" w:rsidR="00770878" w:rsidRDefault="00770878" w:rsidP="0077087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能够绘制阶梯，形成“高度感”，但本质上只是平面的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位置坐标上升了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而已。</w:t>
      </w:r>
    </w:p>
    <w:p w14:paraId="3101D4E4" w14:textId="6B4B5069" w:rsidR="00EF106B" w:rsidRDefault="00770878" w:rsidP="0077087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阶梯形成的“拱桥”</w:t>
      </w:r>
      <w:r w:rsidR="00EF106B">
        <w:rPr>
          <w:rFonts w:ascii="Tahoma" w:eastAsia="微软雅黑" w:hAnsi="Tahoma" w:hint="eastAsia"/>
          <w:kern w:val="0"/>
          <w:sz w:val="22"/>
        </w:rPr>
        <w:t>并不真实存在，也</w:t>
      </w:r>
      <w:r>
        <w:rPr>
          <w:rFonts w:ascii="Tahoma" w:eastAsia="微软雅黑" w:hAnsi="Tahoma" w:hint="eastAsia"/>
          <w:kern w:val="0"/>
          <w:sz w:val="22"/>
        </w:rPr>
        <w:t>无法钻进去。</w:t>
      </w:r>
    </w:p>
    <w:p w14:paraId="391D19A9" w14:textId="7E1086BE" w:rsidR="00770878" w:rsidRPr="00770878" w:rsidRDefault="00770878" w:rsidP="00770878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77087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B1E6BDE" wp14:editId="554FF632">
            <wp:extent cx="3856990" cy="2587425"/>
            <wp:effectExtent l="0" t="0" r="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0597" cy="2589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50CEA6" w14:textId="77777777" w:rsidR="00770878" w:rsidRDefault="00770878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A966D0E" w14:textId="27E29751" w:rsidR="00770878" w:rsidRPr="00770878" w:rsidRDefault="00770878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946A70" w14:textId="34677332" w:rsidR="00133B22" w:rsidRDefault="009371A1" w:rsidP="00133B22">
      <w:pPr>
        <w:pStyle w:val="2"/>
        <w:rPr>
          <w:rFonts w:hint="eastAsia"/>
        </w:rPr>
      </w:pPr>
      <w:bookmarkStart w:id="2" w:name="_基础规律"/>
      <w:bookmarkEnd w:id="2"/>
      <w:r>
        <w:rPr>
          <w:rFonts w:hint="eastAsia"/>
        </w:rPr>
        <w:lastRenderedPageBreak/>
        <w:t>迷宫</w:t>
      </w:r>
      <w:r w:rsidR="00133B22">
        <w:rPr>
          <w:rFonts w:hint="eastAsia"/>
        </w:rPr>
        <w:t>-谜题解法</w:t>
      </w:r>
    </w:p>
    <w:p w14:paraId="3713EC04" w14:textId="4ED020F8" w:rsidR="000B0EF9" w:rsidRPr="00E2195D" w:rsidRDefault="000B0EF9" w:rsidP="00836EAA">
      <w:pPr>
        <w:pStyle w:val="3"/>
        <w:rPr>
          <w:rFonts w:hint="eastAsia"/>
        </w:rPr>
      </w:pPr>
      <w:r>
        <w:rPr>
          <w:rFonts w:hint="eastAsia"/>
        </w:rPr>
        <w:t>贴墙法</w:t>
      </w:r>
    </w:p>
    <w:p w14:paraId="4BD03AF6" w14:textId="77777777" w:rsidR="003B7059" w:rsidRDefault="003B7059" w:rsidP="003B705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贴墙法顾名思义，从入口进去，沿着右手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左手的墙一直贴着走，就一定能到终点。</w:t>
      </w:r>
    </w:p>
    <w:p w14:paraId="54CDB75A" w14:textId="0748B018" w:rsidR="000B0EF9" w:rsidRDefault="003B7059" w:rsidP="003B705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贴墙法在迷宫中，无机关、无回路、无传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情况下是完全有效的。</w:t>
      </w:r>
      <w:r w:rsidR="00E14EA7">
        <w:rPr>
          <w:rFonts w:ascii="Tahoma" w:eastAsia="微软雅黑" w:hAnsi="Tahoma" w:hint="eastAsia"/>
          <w:kern w:val="0"/>
          <w:sz w:val="22"/>
        </w:rPr>
        <w:t>比如下图。</w:t>
      </w:r>
    </w:p>
    <w:p w14:paraId="0A9846EA" w14:textId="08B61557" w:rsidR="00E14EA7" w:rsidRPr="00E14EA7" w:rsidRDefault="00E14EA7" w:rsidP="003B705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14EA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你可以百度一下“迷宫生成”</w:t>
      </w:r>
      <w:r w:rsidR="00E97056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有许多迷宫生成器工具，你可以试试贴墙法。</w:t>
      </w:r>
      <w:r w:rsidRPr="00E14EA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）</w:t>
      </w:r>
    </w:p>
    <w:p w14:paraId="13284FBD" w14:textId="486D6836" w:rsidR="00E14EA7" w:rsidRPr="00E14EA7" w:rsidRDefault="00E14EA7" w:rsidP="00E14EA7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E14EA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498C0C7" wp14:editId="7092BD19">
            <wp:extent cx="3733800" cy="32670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96293A" w14:textId="77777777" w:rsidR="00E14EA7" w:rsidRPr="003B7059" w:rsidRDefault="00E14EA7" w:rsidP="003B705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sectPr w:rsidR="00E14EA7" w:rsidRPr="003B7059" w:rsidSect="00A70014">
      <w:headerReference w:type="defaul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B044243" w14:textId="77777777" w:rsidR="00E302CD" w:rsidRDefault="00E302CD" w:rsidP="00F268BE">
      <w:pPr>
        <w:rPr>
          <w:rFonts w:hint="eastAsia"/>
        </w:rPr>
      </w:pPr>
      <w:r>
        <w:separator/>
      </w:r>
    </w:p>
  </w:endnote>
  <w:endnote w:type="continuationSeparator" w:id="0">
    <w:p w14:paraId="5619C54F" w14:textId="77777777" w:rsidR="00E302CD" w:rsidRDefault="00E302CD" w:rsidP="00F268BE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A583706" w14:textId="77777777" w:rsidR="00E302CD" w:rsidRDefault="00E302CD" w:rsidP="00F268BE">
      <w:pPr>
        <w:rPr>
          <w:rFonts w:hint="eastAsia"/>
        </w:rPr>
      </w:pPr>
      <w:r>
        <w:separator/>
      </w:r>
    </w:p>
  </w:footnote>
  <w:footnote w:type="continuationSeparator" w:id="0">
    <w:p w14:paraId="62259A98" w14:textId="77777777" w:rsidR="00E302CD" w:rsidRDefault="00E302CD" w:rsidP="00F268BE">
      <w:pPr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61F895A" w14:textId="77777777" w:rsidR="0003437D" w:rsidRPr="004D005E" w:rsidRDefault="005B6AF8" w:rsidP="005B6AF8">
    <w:pPr>
      <w:jc w:val="center"/>
      <w:rPr>
        <w:rFonts w:ascii="微软雅黑" w:eastAsia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37142B5" wp14:editId="2B18CDC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13C"/>
    <w:rsid w:val="0000046C"/>
    <w:rsid w:val="00000E33"/>
    <w:rsid w:val="000029DF"/>
    <w:rsid w:val="000034EF"/>
    <w:rsid w:val="000067F2"/>
    <w:rsid w:val="00013A69"/>
    <w:rsid w:val="000205E1"/>
    <w:rsid w:val="0002589E"/>
    <w:rsid w:val="000267FC"/>
    <w:rsid w:val="00033B2D"/>
    <w:rsid w:val="0003437D"/>
    <w:rsid w:val="000366A4"/>
    <w:rsid w:val="000378D4"/>
    <w:rsid w:val="0004022B"/>
    <w:rsid w:val="000537C7"/>
    <w:rsid w:val="00061217"/>
    <w:rsid w:val="0006142F"/>
    <w:rsid w:val="00064122"/>
    <w:rsid w:val="00070C61"/>
    <w:rsid w:val="00073133"/>
    <w:rsid w:val="00080E6D"/>
    <w:rsid w:val="0009235F"/>
    <w:rsid w:val="0009433A"/>
    <w:rsid w:val="000966D2"/>
    <w:rsid w:val="00097BEE"/>
    <w:rsid w:val="000A5BCD"/>
    <w:rsid w:val="000A7E11"/>
    <w:rsid w:val="000B0EF9"/>
    <w:rsid w:val="000B7663"/>
    <w:rsid w:val="000C26B0"/>
    <w:rsid w:val="000C31D9"/>
    <w:rsid w:val="000C4B03"/>
    <w:rsid w:val="000C623B"/>
    <w:rsid w:val="000C68F3"/>
    <w:rsid w:val="000C6BF8"/>
    <w:rsid w:val="000C7558"/>
    <w:rsid w:val="000D41C0"/>
    <w:rsid w:val="000D56D2"/>
    <w:rsid w:val="000E6E0D"/>
    <w:rsid w:val="000F527C"/>
    <w:rsid w:val="000F75F4"/>
    <w:rsid w:val="00101CDF"/>
    <w:rsid w:val="001026EA"/>
    <w:rsid w:val="00102BFF"/>
    <w:rsid w:val="0011101F"/>
    <w:rsid w:val="001118A1"/>
    <w:rsid w:val="0011485F"/>
    <w:rsid w:val="00115AB2"/>
    <w:rsid w:val="001218E1"/>
    <w:rsid w:val="00122EA5"/>
    <w:rsid w:val="00133B22"/>
    <w:rsid w:val="00134914"/>
    <w:rsid w:val="00137D7B"/>
    <w:rsid w:val="001409D3"/>
    <w:rsid w:val="0015353A"/>
    <w:rsid w:val="00162BE4"/>
    <w:rsid w:val="00166FEC"/>
    <w:rsid w:val="00174AC1"/>
    <w:rsid w:val="00180D8C"/>
    <w:rsid w:val="00184741"/>
    <w:rsid w:val="00185F5A"/>
    <w:rsid w:val="0019460D"/>
    <w:rsid w:val="001956F9"/>
    <w:rsid w:val="001A188F"/>
    <w:rsid w:val="001A3F5E"/>
    <w:rsid w:val="001A59A9"/>
    <w:rsid w:val="001B0BDE"/>
    <w:rsid w:val="001C6076"/>
    <w:rsid w:val="001D3F3C"/>
    <w:rsid w:val="001D6308"/>
    <w:rsid w:val="001F1913"/>
    <w:rsid w:val="002011FD"/>
    <w:rsid w:val="002032CA"/>
    <w:rsid w:val="00212328"/>
    <w:rsid w:val="002131B8"/>
    <w:rsid w:val="00224B77"/>
    <w:rsid w:val="00233AC4"/>
    <w:rsid w:val="0024514D"/>
    <w:rsid w:val="00247103"/>
    <w:rsid w:val="002534A2"/>
    <w:rsid w:val="002562B4"/>
    <w:rsid w:val="00256BB5"/>
    <w:rsid w:val="00260075"/>
    <w:rsid w:val="00260209"/>
    <w:rsid w:val="00261B42"/>
    <w:rsid w:val="00262E66"/>
    <w:rsid w:val="00270AA0"/>
    <w:rsid w:val="00283CE2"/>
    <w:rsid w:val="0028490F"/>
    <w:rsid w:val="00285013"/>
    <w:rsid w:val="002905C6"/>
    <w:rsid w:val="002A3241"/>
    <w:rsid w:val="002A4145"/>
    <w:rsid w:val="002A5049"/>
    <w:rsid w:val="002C065A"/>
    <w:rsid w:val="002C0AC2"/>
    <w:rsid w:val="002C0CF7"/>
    <w:rsid w:val="002C4ACA"/>
    <w:rsid w:val="002D2C47"/>
    <w:rsid w:val="002D4C56"/>
    <w:rsid w:val="002E4087"/>
    <w:rsid w:val="002F1466"/>
    <w:rsid w:val="00303B3C"/>
    <w:rsid w:val="00307072"/>
    <w:rsid w:val="0032176B"/>
    <w:rsid w:val="003266BF"/>
    <w:rsid w:val="00326DBE"/>
    <w:rsid w:val="0034589F"/>
    <w:rsid w:val="003472E0"/>
    <w:rsid w:val="00351085"/>
    <w:rsid w:val="0035233D"/>
    <w:rsid w:val="00387CA1"/>
    <w:rsid w:val="003930E6"/>
    <w:rsid w:val="003967F2"/>
    <w:rsid w:val="003A555A"/>
    <w:rsid w:val="003B5E80"/>
    <w:rsid w:val="003B7059"/>
    <w:rsid w:val="003C04D7"/>
    <w:rsid w:val="003D52A3"/>
    <w:rsid w:val="003E561F"/>
    <w:rsid w:val="003E7D71"/>
    <w:rsid w:val="003F526A"/>
    <w:rsid w:val="003F7D6C"/>
    <w:rsid w:val="004000C1"/>
    <w:rsid w:val="0040088F"/>
    <w:rsid w:val="0040511F"/>
    <w:rsid w:val="0040550D"/>
    <w:rsid w:val="004118E6"/>
    <w:rsid w:val="00413446"/>
    <w:rsid w:val="00413CE4"/>
    <w:rsid w:val="00420D52"/>
    <w:rsid w:val="00422154"/>
    <w:rsid w:val="00424D40"/>
    <w:rsid w:val="00427FE8"/>
    <w:rsid w:val="00434A2A"/>
    <w:rsid w:val="004404B3"/>
    <w:rsid w:val="00442623"/>
    <w:rsid w:val="00443326"/>
    <w:rsid w:val="0045470F"/>
    <w:rsid w:val="004549C7"/>
    <w:rsid w:val="004623E4"/>
    <w:rsid w:val="00481EDC"/>
    <w:rsid w:val="00490BC9"/>
    <w:rsid w:val="00496083"/>
    <w:rsid w:val="00496FD5"/>
    <w:rsid w:val="004A64FA"/>
    <w:rsid w:val="004A67C5"/>
    <w:rsid w:val="004B03D2"/>
    <w:rsid w:val="004B1074"/>
    <w:rsid w:val="004B3229"/>
    <w:rsid w:val="004C6E7F"/>
    <w:rsid w:val="004D005E"/>
    <w:rsid w:val="004D03FD"/>
    <w:rsid w:val="004D209D"/>
    <w:rsid w:val="004D2418"/>
    <w:rsid w:val="004E73FC"/>
    <w:rsid w:val="004F0F27"/>
    <w:rsid w:val="004F26C9"/>
    <w:rsid w:val="004F3C10"/>
    <w:rsid w:val="005008A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94D"/>
    <w:rsid w:val="00543FA4"/>
    <w:rsid w:val="00550EAB"/>
    <w:rsid w:val="0055512F"/>
    <w:rsid w:val="0056034D"/>
    <w:rsid w:val="0056544D"/>
    <w:rsid w:val="00573AF4"/>
    <w:rsid w:val="005766AB"/>
    <w:rsid w:val="005812AF"/>
    <w:rsid w:val="00581690"/>
    <w:rsid w:val="005858E5"/>
    <w:rsid w:val="00591240"/>
    <w:rsid w:val="005955E3"/>
    <w:rsid w:val="005961CA"/>
    <w:rsid w:val="005A1E67"/>
    <w:rsid w:val="005B0165"/>
    <w:rsid w:val="005B6AF8"/>
    <w:rsid w:val="005C1C3B"/>
    <w:rsid w:val="005D635B"/>
    <w:rsid w:val="005E165F"/>
    <w:rsid w:val="005E60BA"/>
    <w:rsid w:val="005F08AB"/>
    <w:rsid w:val="005F1276"/>
    <w:rsid w:val="00600575"/>
    <w:rsid w:val="00601D5A"/>
    <w:rsid w:val="00603C72"/>
    <w:rsid w:val="00607C23"/>
    <w:rsid w:val="00612B3C"/>
    <w:rsid w:val="00615CDC"/>
    <w:rsid w:val="00616074"/>
    <w:rsid w:val="00616FB0"/>
    <w:rsid w:val="00620E03"/>
    <w:rsid w:val="00635E34"/>
    <w:rsid w:val="00641DEA"/>
    <w:rsid w:val="00661F50"/>
    <w:rsid w:val="00684A7F"/>
    <w:rsid w:val="006913C8"/>
    <w:rsid w:val="00693DD6"/>
    <w:rsid w:val="0069723E"/>
    <w:rsid w:val="006A3E9F"/>
    <w:rsid w:val="006A6161"/>
    <w:rsid w:val="006C6CF5"/>
    <w:rsid w:val="006D31D0"/>
    <w:rsid w:val="006E4593"/>
    <w:rsid w:val="006F45F4"/>
    <w:rsid w:val="00702478"/>
    <w:rsid w:val="00702938"/>
    <w:rsid w:val="00720457"/>
    <w:rsid w:val="00722E02"/>
    <w:rsid w:val="0072494F"/>
    <w:rsid w:val="0073667F"/>
    <w:rsid w:val="00770878"/>
    <w:rsid w:val="007729A1"/>
    <w:rsid w:val="00775E5F"/>
    <w:rsid w:val="0077795D"/>
    <w:rsid w:val="007801E1"/>
    <w:rsid w:val="00783095"/>
    <w:rsid w:val="007955CB"/>
    <w:rsid w:val="007A3437"/>
    <w:rsid w:val="007A4BBA"/>
    <w:rsid w:val="007C0FB7"/>
    <w:rsid w:val="007C489B"/>
    <w:rsid w:val="007C4FAB"/>
    <w:rsid w:val="007D0DEC"/>
    <w:rsid w:val="007D6165"/>
    <w:rsid w:val="007D6E42"/>
    <w:rsid w:val="007E0120"/>
    <w:rsid w:val="007E15AA"/>
    <w:rsid w:val="007E4C54"/>
    <w:rsid w:val="00811F00"/>
    <w:rsid w:val="0081301F"/>
    <w:rsid w:val="008174EC"/>
    <w:rsid w:val="008230ED"/>
    <w:rsid w:val="00826D17"/>
    <w:rsid w:val="00833F1A"/>
    <w:rsid w:val="00836EAA"/>
    <w:rsid w:val="008405CE"/>
    <w:rsid w:val="00842366"/>
    <w:rsid w:val="00843900"/>
    <w:rsid w:val="0085042B"/>
    <w:rsid w:val="0085529B"/>
    <w:rsid w:val="00856A10"/>
    <w:rsid w:val="00860FDC"/>
    <w:rsid w:val="008624F5"/>
    <w:rsid w:val="008701B9"/>
    <w:rsid w:val="008740B1"/>
    <w:rsid w:val="008776AE"/>
    <w:rsid w:val="008846AB"/>
    <w:rsid w:val="00887443"/>
    <w:rsid w:val="00895D80"/>
    <w:rsid w:val="00897112"/>
    <w:rsid w:val="0089737E"/>
    <w:rsid w:val="008A492D"/>
    <w:rsid w:val="008B26FE"/>
    <w:rsid w:val="008B5334"/>
    <w:rsid w:val="008C4287"/>
    <w:rsid w:val="008C565C"/>
    <w:rsid w:val="008C721F"/>
    <w:rsid w:val="008E52C8"/>
    <w:rsid w:val="008F0D6F"/>
    <w:rsid w:val="008F103A"/>
    <w:rsid w:val="00902FC9"/>
    <w:rsid w:val="00930FC4"/>
    <w:rsid w:val="009371A1"/>
    <w:rsid w:val="00941524"/>
    <w:rsid w:val="00946F1F"/>
    <w:rsid w:val="00947857"/>
    <w:rsid w:val="00955C51"/>
    <w:rsid w:val="00966A1C"/>
    <w:rsid w:val="009678F8"/>
    <w:rsid w:val="00970D43"/>
    <w:rsid w:val="0099011C"/>
    <w:rsid w:val="0099138E"/>
    <w:rsid w:val="009A3A99"/>
    <w:rsid w:val="009A7DF3"/>
    <w:rsid w:val="009B2144"/>
    <w:rsid w:val="009B7224"/>
    <w:rsid w:val="009C0B0F"/>
    <w:rsid w:val="009C6679"/>
    <w:rsid w:val="009D0FAF"/>
    <w:rsid w:val="009E2C9E"/>
    <w:rsid w:val="00A1060C"/>
    <w:rsid w:val="00A21866"/>
    <w:rsid w:val="00A35DCA"/>
    <w:rsid w:val="00A36E48"/>
    <w:rsid w:val="00A37C6C"/>
    <w:rsid w:val="00A400E9"/>
    <w:rsid w:val="00A448B5"/>
    <w:rsid w:val="00A503DC"/>
    <w:rsid w:val="00A52223"/>
    <w:rsid w:val="00A5371A"/>
    <w:rsid w:val="00A56620"/>
    <w:rsid w:val="00A5783B"/>
    <w:rsid w:val="00A70014"/>
    <w:rsid w:val="00A746EE"/>
    <w:rsid w:val="00A75EF6"/>
    <w:rsid w:val="00A7710E"/>
    <w:rsid w:val="00A801BA"/>
    <w:rsid w:val="00A823C7"/>
    <w:rsid w:val="00A83C14"/>
    <w:rsid w:val="00A93612"/>
    <w:rsid w:val="00A96372"/>
    <w:rsid w:val="00A967B5"/>
    <w:rsid w:val="00AA0818"/>
    <w:rsid w:val="00AA528D"/>
    <w:rsid w:val="00AB2EE9"/>
    <w:rsid w:val="00AC3436"/>
    <w:rsid w:val="00AC420E"/>
    <w:rsid w:val="00AC4C58"/>
    <w:rsid w:val="00AD140A"/>
    <w:rsid w:val="00AD2CEB"/>
    <w:rsid w:val="00AD7747"/>
    <w:rsid w:val="00AE18E6"/>
    <w:rsid w:val="00AE1B41"/>
    <w:rsid w:val="00B0164B"/>
    <w:rsid w:val="00B02F23"/>
    <w:rsid w:val="00B035B1"/>
    <w:rsid w:val="00B132AB"/>
    <w:rsid w:val="00B13AC6"/>
    <w:rsid w:val="00B208DC"/>
    <w:rsid w:val="00B31527"/>
    <w:rsid w:val="00B33D45"/>
    <w:rsid w:val="00B3717D"/>
    <w:rsid w:val="00B42DF1"/>
    <w:rsid w:val="00B4689C"/>
    <w:rsid w:val="00B4748C"/>
    <w:rsid w:val="00B64233"/>
    <w:rsid w:val="00B74258"/>
    <w:rsid w:val="00B754C7"/>
    <w:rsid w:val="00B8685F"/>
    <w:rsid w:val="00B87882"/>
    <w:rsid w:val="00B95A23"/>
    <w:rsid w:val="00BA4AEF"/>
    <w:rsid w:val="00BA5355"/>
    <w:rsid w:val="00BB1090"/>
    <w:rsid w:val="00BB55AA"/>
    <w:rsid w:val="00BC4010"/>
    <w:rsid w:val="00BC578A"/>
    <w:rsid w:val="00BC7230"/>
    <w:rsid w:val="00BC7476"/>
    <w:rsid w:val="00BD1BFB"/>
    <w:rsid w:val="00C01989"/>
    <w:rsid w:val="00C20940"/>
    <w:rsid w:val="00C230C2"/>
    <w:rsid w:val="00C2530E"/>
    <w:rsid w:val="00C326E5"/>
    <w:rsid w:val="00C415C0"/>
    <w:rsid w:val="00C4555D"/>
    <w:rsid w:val="00C54300"/>
    <w:rsid w:val="00C55388"/>
    <w:rsid w:val="00C6278F"/>
    <w:rsid w:val="00C773F8"/>
    <w:rsid w:val="00C85744"/>
    <w:rsid w:val="00C91888"/>
    <w:rsid w:val="00C919EE"/>
    <w:rsid w:val="00CA2FB3"/>
    <w:rsid w:val="00CA46EE"/>
    <w:rsid w:val="00CB1616"/>
    <w:rsid w:val="00CB69BE"/>
    <w:rsid w:val="00CC2260"/>
    <w:rsid w:val="00CC2269"/>
    <w:rsid w:val="00CC40E9"/>
    <w:rsid w:val="00CD535A"/>
    <w:rsid w:val="00CE4870"/>
    <w:rsid w:val="00CE7610"/>
    <w:rsid w:val="00CF4F94"/>
    <w:rsid w:val="00CF6F80"/>
    <w:rsid w:val="00D0373C"/>
    <w:rsid w:val="00D0558A"/>
    <w:rsid w:val="00D11E89"/>
    <w:rsid w:val="00D12B12"/>
    <w:rsid w:val="00D13144"/>
    <w:rsid w:val="00D3468E"/>
    <w:rsid w:val="00D419EE"/>
    <w:rsid w:val="00D50245"/>
    <w:rsid w:val="00D5042C"/>
    <w:rsid w:val="00D54E39"/>
    <w:rsid w:val="00D56E5F"/>
    <w:rsid w:val="00D570D4"/>
    <w:rsid w:val="00D576B7"/>
    <w:rsid w:val="00D628FC"/>
    <w:rsid w:val="00D66368"/>
    <w:rsid w:val="00D77A44"/>
    <w:rsid w:val="00D87237"/>
    <w:rsid w:val="00D92694"/>
    <w:rsid w:val="00D94FF0"/>
    <w:rsid w:val="00D95B7F"/>
    <w:rsid w:val="00D95ECE"/>
    <w:rsid w:val="00DA497F"/>
    <w:rsid w:val="00DA4D6F"/>
    <w:rsid w:val="00DA6D25"/>
    <w:rsid w:val="00DB22CD"/>
    <w:rsid w:val="00DB38E7"/>
    <w:rsid w:val="00DD331D"/>
    <w:rsid w:val="00DD45A2"/>
    <w:rsid w:val="00DE3E57"/>
    <w:rsid w:val="00DE6CF1"/>
    <w:rsid w:val="00DF3864"/>
    <w:rsid w:val="00DF55FA"/>
    <w:rsid w:val="00DF7B66"/>
    <w:rsid w:val="00E01E1F"/>
    <w:rsid w:val="00E03C00"/>
    <w:rsid w:val="00E13042"/>
    <w:rsid w:val="00E14EA7"/>
    <w:rsid w:val="00E167CF"/>
    <w:rsid w:val="00E17980"/>
    <w:rsid w:val="00E2180F"/>
    <w:rsid w:val="00E2195D"/>
    <w:rsid w:val="00E25E8B"/>
    <w:rsid w:val="00E302CD"/>
    <w:rsid w:val="00E337D6"/>
    <w:rsid w:val="00E41AEB"/>
    <w:rsid w:val="00E41BF9"/>
    <w:rsid w:val="00E42584"/>
    <w:rsid w:val="00E50789"/>
    <w:rsid w:val="00E50921"/>
    <w:rsid w:val="00E55E84"/>
    <w:rsid w:val="00E602F9"/>
    <w:rsid w:val="00E6184C"/>
    <w:rsid w:val="00E63A9D"/>
    <w:rsid w:val="00E6458D"/>
    <w:rsid w:val="00E67A87"/>
    <w:rsid w:val="00E707DF"/>
    <w:rsid w:val="00E7096C"/>
    <w:rsid w:val="00E76559"/>
    <w:rsid w:val="00E86093"/>
    <w:rsid w:val="00E96055"/>
    <w:rsid w:val="00E97056"/>
    <w:rsid w:val="00EA04A6"/>
    <w:rsid w:val="00EA2455"/>
    <w:rsid w:val="00EA6053"/>
    <w:rsid w:val="00EB18E2"/>
    <w:rsid w:val="00EC22B5"/>
    <w:rsid w:val="00ED1348"/>
    <w:rsid w:val="00ED1974"/>
    <w:rsid w:val="00ED3DD2"/>
    <w:rsid w:val="00ED4148"/>
    <w:rsid w:val="00ED4F5E"/>
    <w:rsid w:val="00EF106B"/>
    <w:rsid w:val="00F00E93"/>
    <w:rsid w:val="00F14E87"/>
    <w:rsid w:val="00F1608E"/>
    <w:rsid w:val="00F216E9"/>
    <w:rsid w:val="00F24E20"/>
    <w:rsid w:val="00F255C4"/>
    <w:rsid w:val="00F25782"/>
    <w:rsid w:val="00F264E4"/>
    <w:rsid w:val="00F268BE"/>
    <w:rsid w:val="00F30CA7"/>
    <w:rsid w:val="00F320D9"/>
    <w:rsid w:val="00F40059"/>
    <w:rsid w:val="00F40484"/>
    <w:rsid w:val="00F4061F"/>
    <w:rsid w:val="00F4297F"/>
    <w:rsid w:val="00F513F3"/>
    <w:rsid w:val="00F62776"/>
    <w:rsid w:val="00F63184"/>
    <w:rsid w:val="00F677BD"/>
    <w:rsid w:val="00F713C9"/>
    <w:rsid w:val="00F7263D"/>
    <w:rsid w:val="00F7513E"/>
    <w:rsid w:val="00F753B0"/>
    <w:rsid w:val="00F7768C"/>
    <w:rsid w:val="00F80812"/>
    <w:rsid w:val="00F81B49"/>
    <w:rsid w:val="00F83873"/>
    <w:rsid w:val="00F937A5"/>
    <w:rsid w:val="00F95D66"/>
    <w:rsid w:val="00FA4637"/>
    <w:rsid w:val="00FA60C4"/>
    <w:rsid w:val="00FB1DE8"/>
    <w:rsid w:val="00FB2843"/>
    <w:rsid w:val="00FC27C4"/>
    <w:rsid w:val="00FC6156"/>
    <w:rsid w:val="00FD13BD"/>
    <w:rsid w:val="00FE2BBC"/>
    <w:rsid w:val="00FF7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5C4246F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36EAA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CB1616"/>
    <w:pPr>
      <w:keepNext/>
      <w:keepLines/>
      <w:snapToGrid w:val="0"/>
      <w:spacing w:before="120" w:after="120"/>
      <w:outlineLvl w:val="3"/>
    </w:pPr>
    <w:rPr>
      <w:rFonts w:ascii="微软雅黑" w:eastAsia="微软雅黑" w:hAnsi="微软雅黑" w:cstheme="majorBidi"/>
      <w:b/>
      <w:b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836EAA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887443"/>
    <w:rPr>
      <w:color w:val="605E5C"/>
      <w:shd w:val="clear" w:color="auto" w:fill="E1DFDD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CB1616"/>
    <w:rPr>
      <w:rFonts w:ascii="微软雅黑" w:eastAsia="微软雅黑" w:hAnsi="微软雅黑" w:cstheme="majorBidi"/>
      <w:b/>
      <w:bCs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979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858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15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579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7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47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8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13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3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433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9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095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6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02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6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62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42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4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72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152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05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954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92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08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03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54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42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494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40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14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3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999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90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5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95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96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88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662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734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19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703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004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59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2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010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324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330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874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78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24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60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294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660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669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74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70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5696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347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9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97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004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24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64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16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767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36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553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421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07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1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097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74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85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382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32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38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438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72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76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5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2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4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08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97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51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64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75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585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29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575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6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73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382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42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179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02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648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03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928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44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599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707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808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85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438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__.vsdx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7A438B-6328-4433-B092-2168B7AC76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1</TotalTime>
  <Pages>10</Pages>
  <Words>316</Words>
  <Characters>1805</Characters>
  <Application>Microsoft Office Word</Application>
  <DocSecurity>0</DocSecurity>
  <Lines>15</Lines>
  <Paragraphs>4</Paragraphs>
  <ScaleCrop>false</ScaleCrop>
  <Company/>
  <LinksUpToDate>false</LinksUpToDate>
  <CharactersWithSpaces>2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377</cp:revision>
  <dcterms:created xsi:type="dcterms:W3CDTF">2018-10-01T08:22:00Z</dcterms:created>
  <dcterms:modified xsi:type="dcterms:W3CDTF">2024-07-15T12:26:00Z</dcterms:modified>
</cp:coreProperties>
</file>